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88CABE" w14:textId="77777777" w:rsidR="00751AF1" w:rsidRPr="007350D7" w:rsidRDefault="00CC637C" w:rsidP="005E3A32">
      <w:pPr>
        <w:spacing w:after="0" w:line="240" w:lineRule="auto"/>
        <w:contextualSpacing/>
        <w:jc w:val="center"/>
        <w:rPr>
          <w:b/>
          <w:bCs/>
          <w:sz w:val="36"/>
          <w:szCs w:val="36"/>
        </w:rPr>
      </w:pPr>
      <w:r w:rsidRPr="007350D7">
        <w:rPr>
          <w:b/>
          <w:bCs/>
          <w:sz w:val="36"/>
          <w:szCs w:val="36"/>
          <w:cs/>
        </w:rPr>
        <w:t>บทที่ 3</w:t>
      </w:r>
    </w:p>
    <w:p w14:paraId="6A7238E3" w14:textId="77777777" w:rsidR="00CF1DBC" w:rsidRDefault="00CF1DBC" w:rsidP="00CF1DBC">
      <w:pPr>
        <w:spacing w:after="0" w:line="240" w:lineRule="auto"/>
        <w:contextualSpacing/>
        <w:jc w:val="center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>Research approach</w:t>
      </w:r>
    </w:p>
    <w:p w14:paraId="3AFD4225" w14:textId="77777777" w:rsidR="00CF1DBC" w:rsidRDefault="00CF1DBC" w:rsidP="00CF1DBC">
      <w:pPr>
        <w:spacing w:after="0" w:line="240" w:lineRule="auto"/>
        <w:jc w:val="thaiDistribute"/>
        <w:rPr>
          <w:rFonts w:eastAsia="Times New Roman"/>
        </w:rPr>
      </w:pPr>
      <w:r w:rsidRPr="007350D7">
        <w:rPr>
          <w:rFonts w:eastAsia="Times New Roman"/>
          <w:cs/>
        </w:rPr>
        <w:tab/>
        <w:t>งานวิจัยนี้</w:t>
      </w:r>
      <w:r>
        <w:rPr>
          <w:rFonts w:eastAsia="Times New Roman" w:hint="cs"/>
          <w:cs/>
        </w:rPr>
        <w:t>ได้</w:t>
      </w:r>
      <w:r w:rsidRPr="007350D7">
        <w:rPr>
          <w:rFonts w:eastAsia="Times New Roman"/>
          <w:cs/>
        </w:rPr>
        <w:t>นำข้อมูลโครงการปรับปรุง</w:t>
      </w:r>
      <w:r>
        <w:rPr>
          <w:rFonts w:eastAsia="Times New Roman" w:hint="cs"/>
          <w:cs/>
        </w:rPr>
        <w:t>สำนักหอ</w:t>
      </w:r>
      <w:r w:rsidRPr="007350D7">
        <w:rPr>
          <w:rFonts w:eastAsia="Times New Roman"/>
          <w:cs/>
        </w:rPr>
        <w:t>สมุด</w:t>
      </w:r>
      <w:r>
        <w:rPr>
          <w:rFonts w:eastAsia="Times New Roman" w:hint="cs"/>
          <w:cs/>
        </w:rPr>
        <w:t xml:space="preserve"> </w:t>
      </w:r>
      <w:r w:rsidRPr="007350D7">
        <w:rPr>
          <w:rFonts w:eastAsia="Times New Roman"/>
          <w:cs/>
        </w:rPr>
        <w:t>มหาวิทยาลัยเชียงใหม่</w:t>
      </w:r>
      <w:r>
        <w:rPr>
          <w:rFonts w:eastAsia="Times New Roman" w:hint="cs"/>
          <w:cs/>
        </w:rPr>
        <w:t>มา</w:t>
      </w:r>
      <w:r w:rsidRPr="007350D7">
        <w:rPr>
          <w:rFonts w:eastAsia="Times New Roman"/>
          <w:cs/>
        </w:rPr>
        <w:t>ใช้เป็นโจทย์</w:t>
      </w:r>
      <w:r w:rsidRPr="00ED7A83">
        <w:rPr>
          <w:rFonts w:eastAsia="Times New Roman"/>
          <w:cs/>
        </w:rPr>
        <w:t>โมเดลปัญหาของ</w:t>
      </w:r>
      <w:r w:rsidRPr="007350D7">
        <w:rPr>
          <w:rFonts w:eastAsia="Times New Roman"/>
          <w:cs/>
        </w:rPr>
        <w:t xml:space="preserve">ของงานวิจัย </w:t>
      </w:r>
      <w:r>
        <w:rPr>
          <w:rFonts w:eastAsia="Times New Roman" w:hint="cs"/>
          <w:cs/>
        </w:rPr>
        <w:t xml:space="preserve">ซึ่งได้นำแบบจำลองสารสนเทศอาคาร มาใช้กับโครงการ เพื่อสนับสนุนการบริหารการก่อสร้างให้มีประสิทธิภาพมากขึ้น </w:t>
      </w:r>
      <w:r w:rsidRPr="00C073D8">
        <w:rPr>
          <w:rFonts w:eastAsia="Times New Roman"/>
          <w:cs/>
        </w:rPr>
        <w:t>โมเดลปัญหาของของงานวิจัย</w:t>
      </w:r>
      <w:r>
        <w:rPr>
          <w:rFonts w:eastAsia="Times New Roman" w:hint="cs"/>
          <w:cs/>
        </w:rPr>
        <w:t>นี้เป็นแบบ</w:t>
      </w:r>
      <w:r>
        <w:rPr>
          <w:rFonts w:eastAsia="Times New Roman"/>
        </w:rPr>
        <w:t>Interactive approach</w:t>
      </w:r>
      <w:r>
        <w:rPr>
          <w:rFonts w:eastAsia="Times New Roman" w:hint="cs"/>
          <w:cs/>
        </w:rPr>
        <w:t>ที่</w:t>
      </w:r>
      <w:r>
        <w:rPr>
          <w:rFonts w:eastAsia="Times New Roman"/>
        </w:rPr>
        <w:t>Decision Maker</w:t>
      </w:r>
      <w:r>
        <w:rPr>
          <w:rFonts w:eastAsia="Times New Roman" w:hint="cs"/>
          <w:cs/>
        </w:rPr>
        <w:t>หรือ</w:t>
      </w:r>
      <w:r>
        <w:rPr>
          <w:rFonts w:eastAsia="Times New Roman"/>
        </w:rPr>
        <w:t>Construction team</w:t>
      </w:r>
      <w:r>
        <w:rPr>
          <w:rFonts w:eastAsia="Times New Roman" w:hint="cs"/>
          <w:cs/>
        </w:rPr>
        <w:t>จะเข้ามามีส่วนร่วมในการวางแผนโครงการผ่าน</w:t>
      </w:r>
      <w:r>
        <w:rPr>
          <w:rFonts w:eastAsia="Times New Roman"/>
        </w:rPr>
        <w:t xml:space="preserve">BIM process </w:t>
      </w:r>
      <w:r>
        <w:rPr>
          <w:rFonts w:eastAsia="Times New Roman" w:hint="cs"/>
          <w:cs/>
        </w:rPr>
        <w:t>ซึ่งเป็นการรวมความรู้และประสบการณ์มาใช้ให้เกิดประสิทธิภาพสูงสุด</w:t>
      </w:r>
      <w:r w:rsidRPr="00127400">
        <w:rPr>
          <w:rFonts w:eastAsia="Times New Roman" w:hint="cs"/>
          <w:cs/>
        </w:rPr>
        <w:t>อย่างมีระบบ</w:t>
      </w:r>
      <w:r>
        <w:rPr>
          <w:rFonts w:eastAsia="Times New Roman" w:hint="cs"/>
          <w:cs/>
        </w:rPr>
        <w:t xml:space="preserve"> โดย</w:t>
      </w:r>
      <w:r w:rsidRPr="006269A2">
        <w:rPr>
          <w:rFonts w:eastAsia="Times New Roman"/>
          <w:cs/>
        </w:rPr>
        <w:t>เริ่ม</w:t>
      </w:r>
      <w:r>
        <w:rPr>
          <w:rFonts w:eastAsia="Times New Roman" w:hint="cs"/>
          <w:cs/>
        </w:rPr>
        <w:t>จากการนำ</w:t>
      </w:r>
      <w:r w:rsidRPr="006269A2">
        <w:rPr>
          <w:rFonts w:eastAsia="Times New Roman"/>
          <w:cs/>
        </w:rPr>
        <w:t>ข้อมูลแผนงาน</w:t>
      </w:r>
      <w:r>
        <w:rPr>
          <w:rFonts w:eastAsia="Times New Roman" w:hint="cs"/>
          <w:cs/>
        </w:rPr>
        <w:t>ประกอบสัญญาจ้าง</w:t>
      </w:r>
      <w:r w:rsidRPr="006269A2">
        <w:rPr>
          <w:rFonts w:eastAsia="Times New Roman"/>
          <w:cs/>
        </w:rPr>
        <w:t>ที่ผู้รับเหมาโครงการได้ทำการวางแผนงาน</w:t>
      </w:r>
      <w:r>
        <w:rPr>
          <w:rFonts w:eastAsia="Times New Roman" w:hint="cs"/>
          <w:cs/>
        </w:rPr>
        <w:t xml:space="preserve"> </w:t>
      </w:r>
      <w:r w:rsidRPr="006269A2">
        <w:rPr>
          <w:rFonts w:eastAsia="Times New Roman"/>
          <w:cs/>
        </w:rPr>
        <w:t>มาทำการ</w:t>
      </w:r>
      <w:r>
        <w:rPr>
          <w:rFonts w:eastAsia="Times New Roman"/>
        </w:rPr>
        <w:t>optimization</w:t>
      </w:r>
      <w:r w:rsidRPr="00127400">
        <w:rPr>
          <w:rFonts w:eastAsia="Times New Roman"/>
          <w:cs/>
        </w:rPr>
        <w:t>ปรับสมดุลการใช้ทรัพยากร</w:t>
      </w:r>
      <w:r w:rsidRPr="00127400">
        <w:rPr>
          <w:rFonts w:eastAsia="Times New Roman" w:hint="cs"/>
          <w:cs/>
        </w:rPr>
        <w:t>และระยะเวลาการดำเนินงาน</w:t>
      </w:r>
      <w:r w:rsidRPr="00127400">
        <w:rPr>
          <w:rFonts w:eastAsia="Times New Roman"/>
          <w:cs/>
        </w:rPr>
        <w:t>ของโครงการ</w:t>
      </w:r>
      <w:r>
        <w:rPr>
          <w:rFonts w:eastAsia="Times New Roman" w:hint="cs"/>
          <w:cs/>
        </w:rPr>
        <w:t>ให้มีประสิทธิภาพมากขึ้น ซึ่งเป็นโมเดลปัญหาแบบ</w:t>
      </w:r>
      <w:r w:rsidRPr="00127400">
        <w:rPr>
          <w:rFonts w:eastAsia="Times New Roman"/>
        </w:rPr>
        <w:t>Multi</w:t>
      </w:r>
      <w:r w:rsidRPr="00127400">
        <w:rPr>
          <w:rFonts w:ascii="Cambria Math" w:eastAsia="Times New Roman" w:hAnsi="Cambria Math" w:cs="Cambria Math"/>
        </w:rPr>
        <w:t>‐</w:t>
      </w:r>
      <w:r w:rsidRPr="00127400">
        <w:rPr>
          <w:rFonts w:eastAsia="Times New Roman"/>
        </w:rPr>
        <w:t xml:space="preserve">objective </w:t>
      </w:r>
      <w:r>
        <w:rPr>
          <w:rFonts w:eastAsia="Times New Roman"/>
        </w:rPr>
        <w:t xml:space="preserve">problem </w:t>
      </w:r>
      <w:r w:rsidRPr="00127400">
        <w:rPr>
          <w:rFonts w:eastAsia="Times New Roman"/>
        </w:rPr>
        <w:t>modelling</w:t>
      </w:r>
    </w:p>
    <w:p w14:paraId="316320D8" w14:textId="3F7D38DB" w:rsidR="00CF1DBC" w:rsidRPr="00CE128E" w:rsidRDefault="00CF1DBC" w:rsidP="00CF1DBC">
      <w:pPr>
        <w:spacing w:after="0" w:line="240" w:lineRule="auto"/>
        <w:contextualSpacing/>
        <w:rPr>
          <w:b/>
          <w:bCs/>
          <w:sz w:val="36"/>
          <w:szCs w:val="36"/>
        </w:rPr>
      </w:pPr>
      <w:r>
        <w:rPr>
          <w:rFonts w:eastAsia="Times New Roman" w:hint="cs"/>
          <w:cs/>
        </w:rPr>
        <w:t>ดังแสดง</w:t>
      </w:r>
      <w:r w:rsidRPr="009E1121">
        <w:rPr>
          <w:rFonts w:eastAsia="Times New Roman"/>
        </w:rPr>
        <w:t>Overall research approach</w:t>
      </w:r>
      <w:r>
        <w:rPr>
          <w:rFonts w:eastAsia="Times New Roman" w:hint="cs"/>
          <w:cs/>
        </w:rPr>
        <w:t xml:space="preserve"> ตามรูปที่</w:t>
      </w:r>
      <w:r>
        <w:rPr>
          <w:rFonts w:eastAsia="Times New Roman"/>
        </w:rPr>
        <w:t>3.1</w:t>
      </w:r>
      <w:r w:rsidRPr="009E1121">
        <w:rPr>
          <w:b/>
          <w:bCs/>
          <w:sz w:val="36"/>
          <w:szCs w:val="36"/>
        </w:rPr>
        <w:t xml:space="preserve"> </w:t>
      </w:r>
      <w:r w:rsidRPr="0020467D">
        <w:rPr>
          <w:noProof/>
        </w:rPr>
        <w:drawing>
          <wp:inline distT="0" distB="0" distL="0" distR="0" wp14:anchorId="0D0207D6" wp14:editId="21F3662D">
            <wp:extent cx="5505696" cy="3616656"/>
            <wp:effectExtent l="0" t="0" r="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4751" t="22776" r="36263" b="20021"/>
                    <a:stretch/>
                  </pic:blipFill>
                  <pic:spPr bwMode="auto">
                    <a:xfrm>
                      <a:off x="0" y="0"/>
                      <a:ext cx="5560605" cy="3652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EFBB29" w14:textId="77777777" w:rsidR="00CF1DBC" w:rsidRDefault="00CF1DBC" w:rsidP="00CF1DBC">
      <w:pPr>
        <w:spacing w:after="0" w:line="240" w:lineRule="auto"/>
        <w:jc w:val="center"/>
        <w:rPr>
          <w:rFonts w:eastAsia="Times New Roman"/>
          <w:b/>
          <w:bCs/>
        </w:rPr>
      </w:pPr>
      <w:r w:rsidRPr="006269A2">
        <w:rPr>
          <w:rFonts w:eastAsia="Times New Roman"/>
          <w:b/>
          <w:bCs/>
          <w:cs/>
        </w:rPr>
        <w:t xml:space="preserve">รูปที่ 3.1 </w:t>
      </w:r>
      <w:r w:rsidRPr="006269A2">
        <w:rPr>
          <w:rFonts w:eastAsia="Times New Roman"/>
        </w:rPr>
        <w:t>Overal</w:t>
      </w:r>
      <w:r>
        <w:rPr>
          <w:rFonts w:eastAsia="Times New Roman"/>
        </w:rPr>
        <w:t>l</w:t>
      </w:r>
      <w:r w:rsidRPr="006269A2">
        <w:rPr>
          <w:rFonts w:eastAsia="Times New Roman"/>
        </w:rPr>
        <w:t xml:space="preserve"> research approach</w:t>
      </w:r>
    </w:p>
    <w:p w14:paraId="01EBF2AF" w14:textId="77777777" w:rsidR="00CF1DBC" w:rsidRDefault="00CF1DBC" w:rsidP="00CF1DBC">
      <w:pPr>
        <w:spacing w:after="0" w:line="240" w:lineRule="auto"/>
        <w:rPr>
          <w:rFonts w:eastAsia="Times New Roman"/>
          <w:b/>
          <w:bCs/>
        </w:rPr>
      </w:pPr>
    </w:p>
    <w:p w14:paraId="53C9CE6F" w14:textId="77777777" w:rsidR="00CF1DBC" w:rsidRDefault="00CF1DBC" w:rsidP="00CF1DBC">
      <w:pPr>
        <w:spacing w:after="0" w:line="240" w:lineRule="auto"/>
        <w:rPr>
          <w:rFonts w:eastAsia="Times New Roman"/>
          <w:b/>
          <w:bCs/>
        </w:rPr>
      </w:pPr>
    </w:p>
    <w:p w14:paraId="00014E46" w14:textId="77777777" w:rsidR="00CF1DBC" w:rsidRDefault="00CF1DBC" w:rsidP="00CF1DBC">
      <w:pPr>
        <w:spacing w:after="0" w:line="240" w:lineRule="auto"/>
        <w:rPr>
          <w:rFonts w:eastAsia="Times New Roman"/>
          <w:b/>
          <w:bCs/>
        </w:rPr>
      </w:pPr>
    </w:p>
    <w:p w14:paraId="4D2484A8" w14:textId="77777777" w:rsidR="00CF1DBC" w:rsidRDefault="00CF1DBC" w:rsidP="00CF1DBC">
      <w:pPr>
        <w:spacing w:after="0" w:line="240" w:lineRule="auto"/>
        <w:rPr>
          <w:rFonts w:eastAsia="Times New Roman"/>
          <w:b/>
          <w:bCs/>
        </w:rPr>
      </w:pPr>
    </w:p>
    <w:p w14:paraId="0A323C3E" w14:textId="77777777" w:rsidR="007B2026" w:rsidRDefault="00233284" w:rsidP="007B2026">
      <w:pPr>
        <w:spacing w:after="0" w:line="240" w:lineRule="auto"/>
        <w:rPr>
          <w:rFonts w:eastAsia="Times New Roman"/>
          <w:b/>
          <w:bCs/>
        </w:rPr>
      </w:pPr>
      <w:proofErr w:type="gramStart"/>
      <w:r w:rsidRPr="007350D7">
        <w:rPr>
          <w:rFonts w:eastAsia="Times New Roman"/>
          <w:b/>
          <w:bCs/>
        </w:rPr>
        <w:lastRenderedPageBreak/>
        <w:t xml:space="preserve">3.1 </w:t>
      </w:r>
      <w:r w:rsidR="006E06BD">
        <w:rPr>
          <w:rFonts w:eastAsia="Times New Roman" w:hint="cs"/>
          <w:b/>
          <w:bCs/>
          <w:cs/>
        </w:rPr>
        <w:t xml:space="preserve"> </w:t>
      </w:r>
      <w:r w:rsidRPr="007350D7">
        <w:rPr>
          <w:rFonts w:eastAsia="Times New Roman"/>
          <w:b/>
          <w:bCs/>
          <w:cs/>
        </w:rPr>
        <w:t>กรอบแนว</w:t>
      </w:r>
      <w:r w:rsidR="006B01BE">
        <w:rPr>
          <w:rFonts w:eastAsia="Times New Roman" w:hint="cs"/>
          <w:b/>
          <w:bCs/>
          <w:cs/>
        </w:rPr>
        <w:t>ความคิดของโครงงาน</w:t>
      </w:r>
      <w:proofErr w:type="gramEnd"/>
    </w:p>
    <w:p w14:paraId="41C1EE0A" w14:textId="4E64C04D" w:rsidR="007B2026" w:rsidRPr="007B2026" w:rsidRDefault="007350D7" w:rsidP="006227F7">
      <w:pPr>
        <w:spacing w:after="0" w:line="240" w:lineRule="auto"/>
        <w:jc w:val="thaiDistribute"/>
        <w:rPr>
          <w:rFonts w:eastAsia="Times New Roman"/>
          <w:b/>
          <w:bCs/>
          <w:cs/>
        </w:rPr>
      </w:pPr>
      <w:r w:rsidRPr="007350D7">
        <w:rPr>
          <w:rFonts w:eastAsia="Times New Roman"/>
          <w:cs/>
        </w:rPr>
        <w:tab/>
      </w:r>
      <w:r w:rsidR="007B2026">
        <w:rPr>
          <w:rFonts w:eastAsia="Times New Roman" w:hint="cs"/>
          <w:cs/>
        </w:rPr>
        <w:t>สำหรับการวิจัยใน</w:t>
      </w:r>
      <w:r w:rsidR="007B2026" w:rsidRPr="007350D7">
        <w:rPr>
          <w:rFonts w:eastAsia="Times New Roman"/>
          <w:cs/>
        </w:rPr>
        <w:t>ขั้นตอน</w:t>
      </w:r>
      <w:r w:rsidR="007B2026">
        <w:rPr>
          <w:rFonts w:eastAsia="Times New Roman" w:hint="cs"/>
          <w:cs/>
        </w:rPr>
        <w:t>นี้</w:t>
      </w:r>
      <w:r w:rsidR="007B2026" w:rsidRPr="007350D7">
        <w:rPr>
          <w:rFonts w:eastAsia="Times New Roman"/>
          <w:cs/>
        </w:rPr>
        <w:t>เริ่มจาก</w:t>
      </w:r>
      <w:r w:rsidR="007B2026">
        <w:rPr>
          <w:rFonts w:eastAsia="Times New Roman" w:hint="cs"/>
          <w:cs/>
        </w:rPr>
        <w:t xml:space="preserve"> ผู้วิจัยนำข้อมูลแผนงานของผรม</w:t>
      </w:r>
      <w:r w:rsidR="007B2026">
        <w:rPr>
          <w:rFonts w:eastAsia="Times New Roman"/>
        </w:rPr>
        <w:t>.</w:t>
      </w:r>
      <w:r w:rsidR="007B2026">
        <w:rPr>
          <w:rFonts w:eastAsia="Times New Roman" w:hint="cs"/>
          <w:cs/>
        </w:rPr>
        <w:t>ที่ใช้ประกอบสัญญาจ้าง มาปรับปรุงร่วมกับผรม</w:t>
      </w:r>
      <w:r w:rsidR="007B2026">
        <w:rPr>
          <w:rFonts w:eastAsia="Times New Roman"/>
        </w:rPr>
        <w:t xml:space="preserve">. </w:t>
      </w:r>
      <w:r w:rsidR="007B2026">
        <w:rPr>
          <w:rFonts w:eastAsia="Times New Roman" w:hint="cs"/>
          <w:cs/>
        </w:rPr>
        <w:t>โดยใช้โปรแกรม</w:t>
      </w:r>
      <w:r w:rsidR="007B2026" w:rsidRPr="00E012EA">
        <w:rPr>
          <w:rFonts w:eastAsia="Times New Roman"/>
        </w:rPr>
        <w:t xml:space="preserve"> Microsoft Project </w:t>
      </w:r>
      <w:r w:rsidR="007B2026">
        <w:rPr>
          <w:rFonts w:eastAsia="Times New Roman" w:hint="cs"/>
          <w:cs/>
        </w:rPr>
        <w:t>และโปรแกรม</w:t>
      </w:r>
      <w:r w:rsidR="007B2026">
        <w:rPr>
          <w:rFonts w:eastAsia="Times New Roman"/>
        </w:rPr>
        <w:t xml:space="preserve">Navisworks </w:t>
      </w:r>
      <w:r w:rsidR="007B2026">
        <w:rPr>
          <w:rFonts w:eastAsia="Times New Roman" w:hint="cs"/>
          <w:cs/>
        </w:rPr>
        <w:t>ซึ่งแผนงานที่ได้จะถูกใช้เป็น</w:t>
      </w:r>
      <w:r w:rsidR="007B2026">
        <w:rPr>
          <w:rFonts w:eastAsia="Times New Roman"/>
        </w:rPr>
        <w:t>Baseline Scheduling</w:t>
      </w:r>
      <w:r w:rsidR="007B2026">
        <w:rPr>
          <w:rFonts w:eastAsia="Times New Roman" w:hint="cs"/>
          <w:cs/>
        </w:rPr>
        <w:t>ของงานวิจัยนี้ จากนั้น</w:t>
      </w:r>
      <w:r w:rsidR="007B2026" w:rsidRPr="00E012EA">
        <w:rPr>
          <w:rFonts w:eastAsia="Times New Roman"/>
          <w:cs/>
        </w:rPr>
        <w:t>ทำการส่งออกข้อมูล</w:t>
      </w:r>
      <w:r w:rsidR="007B2026" w:rsidRPr="007350D7">
        <w:rPr>
          <w:rFonts w:eastAsia="Times New Roman"/>
          <w:cs/>
        </w:rPr>
        <w:t xml:space="preserve">นำแผนงานจากโปรแกรม </w:t>
      </w:r>
      <w:r w:rsidR="007B2026" w:rsidRPr="007350D7">
        <w:rPr>
          <w:rFonts w:eastAsia="Times New Roman"/>
        </w:rPr>
        <w:t xml:space="preserve">Microsoft Project </w:t>
      </w:r>
      <w:r w:rsidR="007B2026" w:rsidRPr="007350D7">
        <w:rPr>
          <w:rFonts w:eastAsia="Times New Roman"/>
          <w:cs/>
        </w:rPr>
        <w:t xml:space="preserve">เป็นข้อมูลประเภท </w:t>
      </w:r>
      <w:r w:rsidR="007B2026" w:rsidRPr="007350D7">
        <w:rPr>
          <w:rFonts w:eastAsia="Times New Roman"/>
        </w:rPr>
        <w:t xml:space="preserve">spreadsheet </w:t>
      </w:r>
      <w:r w:rsidR="007B2026" w:rsidRPr="007350D7">
        <w:rPr>
          <w:rFonts w:eastAsia="Times New Roman"/>
          <w:cs/>
        </w:rPr>
        <w:t xml:space="preserve">เพื่อให้โปรแกรม </w:t>
      </w:r>
      <w:r w:rsidR="007B2026" w:rsidRPr="007350D7">
        <w:rPr>
          <w:rFonts w:eastAsia="Times New Roman"/>
        </w:rPr>
        <w:t xml:space="preserve">Microsoft Excel </w:t>
      </w:r>
      <w:r w:rsidR="007B2026" w:rsidRPr="007350D7">
        <w:rPr>
          <w:rFonts w:eastAsia="Times New Roman"/>
          <w:cs/>
        </w:rPr>
        <w:t xml:space="preserve">นำไปทำการคำนวณและจัดตารางงานต่าง ๆ ผ่านโปรแกรม </w:t>
      </w:r>
      <w:r w:rsidR="007B2026" w:rsidRPr="007350D7">
        <w:rPr>
          <w:rFonts w:eastAsia="Times New Roman"/>
        </w:rPr>
        <w:t xml:space="preserve">Evolver </w:t>
      </w:r>
      <w:r w:rsidR="007B2026" w:rsidRPr="007350D7">
        <w:rPr>
          <w:rFonts w:eastAsia="Times New Roman"/>
          <w:cs/>
        </w:rPr>
        <w:t xml:space="preserve">ซึ่งเป็น </w:t>
      </w:r>
      <w:r w:rsidR="007B2026" w:rsidRPr="007350D7">
        <w:rPr>
          <w:rFonts w:eastAsia="Times New Roman"/>
        </w:rPr>
        <w:t xml:space="preserve">Add-in </w:t>
      </w:r>
      <w:r w:rsidR="007B2026" w:rsidRPr="007350D7">
        <w:rPr>
          <w:rFonts w:eastAsia="Times New Roman"/>
          <w:cs/>
        </w:rPr>
        <w:t xml:space="preserve">ของ </w:t>
      </w:r>
      <w:r w:rsidR="007B2026" w:rsidRPr="007350D7">
        <w:rPr>
          <w:rFonts w:eastAsia="Times New Roman"/>
        </w:rPr>
        <w:t>Microsoft Excel</w:t>
      </w:r>
      <w:r w:rsidR="007B2026" w:rsidRPr="007350D7">
        <w:rPr>
          <w:rFonts w:eastAsia="Times New Roman"/>
          <w:cs/>
        </w:rPr>
        <w:t xml:space="preserve"> โดยใช้เทคนิค </w:t>
      </w:r>
      <w:r w:rsidR="007B2026" w:rsidRPr="007350D7">
        <w:rPr>
          <w:rFonts w:eastAsia="Times New Roman"/>
        </w:rPr>
        <w:t xml:space="preserve">Genetic Algorithm </w:t>
      </w:r>
      <w:r w:rsidR="007B2026" w:rsidRPr="007350D7">
        <w:rPr>
          <w:rFonts w:eastAsia="Times New Roman"/>
          <w:cs/>
        </w:rPr>
        <w:t>ในการหาคำตอบที่ดีที่สุด เมื่อทำการเพิ่มประสิทธิภาพของแผนงานเสร็จเรียบร้อยแล้ว</w:t>
      </w:r>
      <w:r w:rsidR="007B2026">
        <w:rPr>
          <w:rFonts w:eastAsia="Times New Roman" w:hint="cs"/>
          <w:cs/>
        </w:rPr>
        <w:t xml:space="preserve"> จึง</w:t>
      </w:r>
      <w:r w:rsidR="007B2026" w:rsidRPr="007350D7">
        <w:rPr>
          <w:rFonts w:eastAsia="Times New Roman"/>
          <w:cs/>
        </w:rPr>
        <w:t xml:space="preserve">ทำการส่งออกข้อมูลเพื่อนำข้อมูลที่ทำการปรับปรุงประสิทธิภาพเสร็จแล้วไปนำเข้าโปรแกรม </w:t>
      </w:r>
      <w:r w:rsidR="007B2026" w:rsidRPr="007350D7">
        <w:rPr>
          <w:rFonts w:eastAsia="Times New Roman"/>
        </w:rPr>
        <w:t xml:space="preserve">Microsoft Project </w:t>
      </w:r>
      <w:r w:rsidR="007B2026">
        <w:rPr>
          <w:rFonts w:eastAsia="Times New Roman" w:hint="cs"/>
          <w:cs/>
        </w:rPr>
        <w:t>ดังแสดงขั้นตอนตามกรอบแนวความคิดในรูปที่ 3.2 เพื่อเตรียม</w:t>
      </w:r>
      <w:r w:rsidR="007B2026">
        <w:rPr>
          <w:rFonts w:eastAsia="Times New Roman"/>
        </w:rPr>
        <w:t>Link</w:t>
      </w:r>
      <w:r w:rsidR="007B2026">
        <w:rPr>
          <w:rFonts w:eastAsia="Times New Roman" w:hint="cs"/>
          <w:cs/>
        </w:rPr>
        <w:t>กับ</w:t>
      </w:r>
      <w:r w:rsidR="007B2026">
        <w:rPr>
          <w:rFonts w:eastAsia="Times New Roman"/>
        </w:rPr>
        <w:t>BIM 3D Model</w:t>
      </w:r>
      <w:r w:rsidR="007B2026">
        <w:rPr>
          <w:rFonts w:eastAsia="Times New Roman" w:hint="cs"/>
          <w:cs/>
        </w:rPr>
        <w:t xml:space="preserve"> ในการวิเคราะห์</w:t>
      </w:r>
      <w:r w:rsidR="007B2026">
        <w:rPr>
          <w:rFonts w:eastAsia="Times New Roman"/>
        </w:rPr>
        <w:t xml:space="preserve">4D Simulation </w:t>
      </w:r>
      <w:r w:rsidR="007B2026">
        <w:rPr>
          <w:rFonts w:eastAsia="Times New Roman" w:hint="cs"/>
          <w:cs/>
        </w:rPr>
        <w:t>ด้วยโปรแกรม</w:t>
      </w:r>
      <w:r w:rsidR="007B2026">
        <w:rPr>
          <w:rFonts w:eastAsia="Times New Roman"/>
        </w:rPr>
        <w:t>Navisworks</w:t>
      </w:r>
      <w:r w:rsidR="007B2026">
        <w:rPr>
          <w:rFonts w:eastAsia="Times New Roman" w:hint="cs"/>
          <w:cs/>
        </w:rPr>
        <w:t>ต่อไป</w:t>
      </w:r>
    </w:p>
    <w:p w14:paraId="70643181" w14:textId="47D5D2FE" w:rsidR="007350D7" w:rsidRPr="007350D7" w:rsidRDefault="007350D7" w:rsidP="007350D7">
      <w:pPr>
        <w:spacing w:after="0" w:line="240" w:lineRule="auto"/>
        <w:jc w:val="thaiDistribute"/>
        <w:rPr>
          <w:rFonts w:eastAsia="Times New Roman"/>
        </w:rPr>
      </w:pPr>
    </w:p>
    <w:p w14:paraId="552B115E" w14:textId="6A6E8E77" w:rsidR="007350D7" w:rsidRPr="007350D7" w:rsidRDefault="007B2026" w:rsidP="008A3679">
      <w:pPr>
        <w:spacing w:after="0"/>
        <w:jc w:val="thaiDistribute"/>
      </w:pPr>
      <w:r w:rsidRPr="00B2702C">
        <w:rPr>
          <w:noProof/>
        </w:rPr>
        <w:drawing>
          <wp:inline distT="0" distB="0" distL="0" distR="0" wp14:anchorId="2E5C6537" wp14:editId="29A3BDBB">
            <wp:extent cx="5232542" cy="2823172"/>
            <wp:effectExtent l="0" t="0" r="635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2939" t="22316" r="11749" b="8244"/>
                    <a:stretch/>
                  </pic:blipFill>
                  <pic:spPr bwMode="auto">
                    <a:xfrm>
                      <a:off x="0" y="0"/>
                      <a:ext cx="5322098" cy="2871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117A1C" w14:textId="015F4A8E" w:rsidR="007350D7" w:rsidRPr="003052FB" w:rsidRDefault="007350D7" w:rsidP="008A3679">
      <w:pPr>
        <w:spacing w:after="0"/>
        <w:jc w:val="center"/>
        <w:rPr>
          <w:sz w:val="24"/>
        </w:rPr>
      </w:pPr>
      <w:r w:rsidRPr="003052FB">
        <w:rPr>
          <w:b/>
          <w:bCs/>
          <w:sz w:val="24"/>
          <w:cs/>
        </w:rPr>
        <w:t>รูปที่ 3.</w:t>
      </w:r>
      <w:r w:rsidR="00CF1DBC">
        <w:rPr>
          <w:rFonts w:hint="cs"/>
          <w:b/>
          <w:bCs/>
          <w:sz w:val="24"/>
          <w:cs/>
        </w:rPr>
        <w:t>2</w:t>
      </w:r>
      <w:r w:rsidRPr="003052FB">
        <w:rPr>
          <w:sz w:val="24"/>
          <w:cs/>
        </w:rPr>
        <w:t xml:space="preserve"> </w:t>
      </w:r>
      <w:r w:rsidR="008B1214">
        <w:rPr>
          <w:rFonts w:hint="cs"/>
          <w:sz w:val="24"/>
          <w:cs/>
        </w:rPr>
        <w:t>แสดง</w:t>
      </w:r>
      <w:r w:rsidRPr="003052FB">
        <w:rPr>
          <w:sz w:val="24"/>
          <w:cs/>
        </w:rPr>
        <w:t>กรอบแนวความคิดของโครงงาน</w:t>
      </w:r>
    </w:p>
    <w:p w14:paraId="4F89F81E" w14:textId="7B008869" w:rsidR="007350D7" w:rsidRPr="007350D7" w:rsidRDefault="007350D7" w:rsidP="007350D7">
      <w:pPr>
        <w:spacing w:before="240" w:after="0" w:line="240" w:lineRule="auto"/>
        <w:jc w:val="center"/>
      </w:pPr>
      <w:r>
        <w:rPr>
          <w:cs/>
        </w:rPr>
        <w:br w:type="page"/>
      </w:r>
    </w:p>
    <w:p w14:paraId="63703CF8" w14:textId="496FE018" w:rsidR="007350D7" w:rsidRPr="007350D7" w:rsidRDefault="007350D7" w:rsidP="007350D7">
      <w:pPr>
        <w:spacing w:after="0" w:line="240" w:lineRule="auto"/>
        <w:jc w:val="thaiDistribute"/>
        <w:rPr>
          <w:b/>
          <w:bCs/>
          <w:sz w:val="24"/>
        </w:rPr>
      </w:pPr>
      <w:r w:rsidRPr="007350D7">
        <w:rPr>
          <w:b/>
          <w:bCs/>
          <w:sz w:val="24"/>
          <w:cs/>
        </w:rPr>
        <w:lastRenderedPageBreak/>
        <w:t>3.2</w:t>
      </w:r>
      <w:r w:rsidR="006E06BD">
        <w:rPr>
          <w:rFonts w:hint="cs"/>
          <w:b/>
          <w:bCs/>
          <w:sz w:val="24"/>
          <w:cs/>
        </w:rPr>
        <w:t xml:space="preserve"> </w:t>
      </w:r>
      <w:r w:rsidRPr="007350D7">
        <w:rPr>
          <w:b/>
          <w:bCs/>
          <w:sz w:val="24"/>
          <w:cs/>
        </w:rPr>
        <w:t xml:space="preserve"> การออกแบบโมเดลปัญหา</w:t>
      </w:r>
    </w:p>
    <w:p w14:paraId="63DFEA61" w14:textId="24461F10" w:rsidR="007350D7" w:rsidRPr="00C349D4" w:rsidRDefault="007350D7" w:rsidP="006F0C4D">
      <w:pPr>
        <w:pStyle w:val="ListParagraph"/>
        <w:spacing w:after="0" w:line="240" w:lineRule="auto"/>
        <w:ind w:left="0"/>
        <w:jc w:val="thaiDistribute"/>
        <w:rPr>
          <w:cs/>
        </w:rPr>
      </w:pPr>
      <w:r w:rsidRPr="007350D7">
        <w:rPr>
          <w:b/>
          <w:bCs/>
          <w:sz w:val="24"/>
          <w:cs/>
        </w:rPr>
        <w:tab/>
      </w:r>
      <w:r w:rsidRPr="003628B4">
        <w:rPr>
          <w:sz w:val="24"/>
          <w:cs/>
        </w:rPr>
        <w:t>กา</w:t>
      </w:r>
      <w:r w:rsidR="00936659" w:rsidRPr="003628B4">
        <w:rPr>
          <w:sz w:val="24"/>
          <w:cs/>
        </w:rPr>
        <w:t xml:space="preserve">รออกแบบโมเดลปัญหาจะแบ่งออกเป็น </w:t>
      </w:r>
      <w:r w:rsidR="001B0B4B" w:rsidRPr="003628B4">
        <w:rPr>
          <w:rFonts w:hint="cs"/>
          <w:sz w:val="24"/>
          <w:cs/>
        </w:rPr>
        <w:t>9</w:t>
      </w:r>
      <w:r w:rsidRPr="003628B4">
        <w:rPr>
          <w:sz w:val="24"/>
          <w:cs/>
        </w:rPr>
        <w:t xml:space="preserve"> ส่วน</w:t>
      </w:r>
      <w:r w:rsidR="00936659" w:rsidRPr="003628B4">
        <w:rPr>
          <w:rFonts w:hint="cs"/>
          <w:sz w:val="24"/>
          <w:cs/>
        </w:rPr>
        <w:t>ดังแสดงใน</w:t>
      </w:r>
      <w:r w:rsidR="00C349D4" w:rsidRPr="003628B4">
        <w:rPr>
          <w:rFonts w:hint="cs"/>
          <w:sz w:val="24"/>
          <w:cs/>
        </w:rPr>
        <w:t xml:space="preserve">รูปที่ 3.3 </w:t>
      </w:r>
      <w:r w:rsidR="001B0B4B" w:rsidRPr="003628B4">
        <w:rPr>
          <w:rFonts w:hint="cs"/>
          <w:sz w:val="24"/>
          <w:cs/>
        </w:rPr>
        <w:t>สามารถ</w:t>
      </w:r>
      <w:r w:rsidR="00A81B51" w:rsidRPr="003628B4">
        <w:rPr>
          <w:rFonts w:hint="cs"/>
          <w:sz w:val="24"/>
          <w:cs/>
        </w:rPr>
        <w:t>จัดกลุ่มการทำงานได้ 5 ส่วนหลัก</w:t>
      </w:r>
      <w:r w:rsidRPr="003628B4">
        <w:rPr>
          <w:sz w:val="24"/>
          <w:cs/>
        </w:rPr>
        <w:t>ได้แก่ ส่วนการนำเข้าข้อมูล</w:t>
      </w:r>
      <w:r w:rsidRPr="003628B4">
        <w:rPr>
          <w:sz w:val="24"/>
        </w:rPr>
        <w:t>,</w:t>
      </w:r>
      <w:r w:rsidRPr="003628B4">
        <w:rPr>
          <w:sz w:val="24"/>
          <w:cs/>
        </w:rPr>
        <w:t xml:space="preserve"> </w:t>
      </w:r>
      <w:r w:rsidR="002D6C6A" w:rsidRPr="003628B4">
        <w:rPr>
          <w:rFonts w:hint="cs"/>
          <w:sz w:val="24"/>
          <w:cs/>
        </w:rPr>
        <w:t>ส่วน</w:t>
      </w:r>
      <w:r w:rsidR="00936659" w:rsidRPr="003628B4">
        <w:rPr>
          <w:rFonts w:hint="cs"/>
          <w:sz w:val="24"/>
          <w:cs/>
        </w:rPr>
        <w:t xml:space="preserve">จัดการ </w:t>
      </w:r>
      <w:r w:rsidR="00936659" w:rsidRPr="003628B4">
        <w:rPr>
          <w:szCs w:val="40"/>
        </w:rPr>
        <w:t xml:space="preserve">AHP </w:t>
      </w:r>
      <w:r w:rsidR="00936659" w:rsidRPr="003628B4">
        <w:rPr>
          <w:rFonts w:hint="cs"/>
          <w:sz w:val="24"/>
          <w:cs/>
        </w:rPr>
        <w:t>และปฏิทินโครงการ</w:t>
      </w:r>
      <w:r w:rsidRPr="003628B4">
        <w:rPr>
          <w:sz w:val="24"/>
        </w:rPr>
        <w:t xml:space="preserve">, </w:t>
      </w:r>
      <w:r w:rsidRPr="003628B4">
        <w:rPr>
          <w:sz w:val="24"/>
          <w:cs/>
        </w:rPr>
        <w:t>ส่วน</w:t>
      </w:r>
      <w:r w:rsidR="00A81B51" w:rsidRPr="003628B4">
        <w:rPr>
          <w:rFonts w:hint="cs"/>
          <w:sz w:val="24"/>
          <w:cs/>
        </w:rPr>
        <w:t>จัดการ</w:t>
      </w:r>
      <w:r w:rsidR="00936659" w:rsidRPr="003628B4">
        <w:rPr>
          <w:rFonts w:hint="cs"/>
          <w:sz w:val="24"/>
          <w:cs/>
        </w:rPr>
        <w:t>ทรัพยากร</w:t>
      </w:r>
      <w:r w:rsidRPr="003628B4">
        <w:rPr>
          <w:sz w:val="24"/>
        </w:rPr>
        <w:t xml:space="preserve">, </w:t>
      </w:r>
      <w:r w:rsidRPr="003628B4">
        <w:rPr>
          <w:sz w:val="24"/>
          <w:cs/>
        </w:rPr>
        <w:t>ส่วนประมวลผลและ</w:t>
      </w:r>
      <w:r w:rsidR="003A4AF0" w:rsidRPr="003628B4">
        <w:rPr>
          <w:sz w:val="24"/>
          <w:cs/>
        </w:rPr>
        <w:t>ส่วนส่งออก</w:t>
      </w:r>
      <w:r w:rsidR="00A81B51" w:rsidRPr="003628B4">
        <w:rPr>
          <w:rFonts w:hint="cs"/>
          <w:sz w:val="24"/>
          <w:cs/>
        </w:rPr>
        <w:t>ข้อมูล</w:t>
      </w:r>
      <w:r w:rsidR="00C349D4" w:rsidRPr="003628B4">
        <w:rPr>
          <w:rFonts w:hint="cs"/>
          <w:cs/>
        </w:rPr>
        <w:t xml:space="preserve"> </w:t>
      </w:r>
      <w:r w:rsidR="006F0C4D" w:rsidRPr="003628B4">
        <w:rPr>
          <w:cs/>
        </w:rPr>
        <w:t>โมเดล</w:t>
      </w:r>
      <w:r w:rsidR="006F0C4D" w:rsidRPr="00346238">
        <w:rPr>
          <w:cs/>
        </w:rPr>
        <w:t xml:space="preserve">การแก้ไขปัญหาการวางแผนนี้ได้ออกแบบเพื่อให้สามารถทำงานภายใต้แบบฟอร์มของโปรแกรม </w:t>
      </w:r>
      <w:r w:rsidR="006F0C4D" w:rsidRPr="00346238">
        <w:t xml:space="preserve">Microsoft Project </w:t>
      </w:r>
      <w:r w:rsidR="006F0C4D" w:rsidRPr="00346238">
        <w:rPr>
          <w:rFonts w:hint="cs"/>
          <w:cs/>
        </w:rPr>
        <w:t>โปรแกรมนี้ได้ใช้วิธีการวิเคราะห์โครงข่ายโดยวิธีผังงานที่อยู่หน้า</w:t>
      </w:r>
      <w:r w:rsidR="006F0C4D" w:rsidRPr="00346238">
        <w:t>(precedence diagram method)</w:t>
      </w:r>
      <w:r w:rsidR="006F0C4D" w:rsidRPr="00346238">
        <w:rPr>
          <w:rFonts w:hint="cs"/>
          <w:cs/>
        </w:rPr>
        <w:t xml:space="preserve"> หรือ </w:t>
      </w:r>
      <w:r w:rsidR="006F0C4D" w:rsidRPr="00346238">
        <w:t>PDM [8]</w:t>
      </w:r>
      <w:r w:rsidR="006F0C4D" w:rsidRPr="00346238">
        <w:rPr>
          <w:rFonts w:hint="cs"/>
          <w:cs/>
        </w:rPr>
        <w:t xml:space="preserve"> ซึ่งวิธีการนี้ได้รับการพัฒนาและนำเสนอโดย </w:t>
      </w:r>
      <w:r w:rsidR="006F0C4D" w:rsidRPr="00346238">
        <w:t>Prof.</w:t>
      </w:r>
      <w:r w:rsidR="006F0C4D" w:rsidRPr="00346238">
        <w:rPr>
          <w:rFonts w:hint="cs"/>
          <w:cs/>
        </w:rPr>
        <w:t xml:space="preserve"> </w:t>
      </w:r>
      <w:r w:rsidR="006F0C4D" w:rsidRPr="00346238">
        <w:t xml:space="preserve">John W. Fondahl </w:t>
      </w:r>
      <w:r w:rsidR="006F0C4D" w:rsidRPr="00346238">
        <w:rPr>
          <w:rFonts w:hint="cs"/>
          <w:cs/>
        </w:rPr>
        <w:t>มหาวิทยาลัย</w:t>
      </w:r>
      <w:r w:rsidR="006F0C4D" w:rsidRPr="00346238">
        <w:t xml:space="preserve"> Standford</w:t>
      </w:r>
      <w:r w:rsidR="006F0C4D" w:rsidRPr="00346238">
        <w:rPr>
          <w:rFonts w:hint="cs"/>
          <w:cs/>
        </w:rPr>
        <w:t xml:space="preserve"> ประเทศสหรัฐอเมริกา ตั้งแต่ปี พ.ศ.2504 โดยมีพื้นฐานมาจากการวางแผนกำหนดเวลาแบบเส้นทางวิกฤต วิธีวิเคราะห์โครงข่ายโดยวิธีผังงานที่อยู่หน้าได้นำวิธีระบบวงจรกำหนดก่อน</w:t>
      </w:r>
      <w:r w:rsidR="006F0C4D" w:rsidRPr="00346238">
        <w:t xml:space="preserve"> (Precedence Network)</w:t>
      </w:r>
      <w:r w:rsidR="006F0C4D" w:rsidRPr="00346238">
        <w:rPr>
          <w:rFonts w:hint="cs"/>
          <w:cs/>
        </w:rPr>
        <w:t xml:space="preserve"> และ ระบบสายงานวิกฤต</w:t>
      </w:r>
      <w:r w:rsidR="006F0C4D" w:rsidRPr="00346238">
        <w:t xml:space="preserve">(Critical Path Method) </w:t>
      </w:r>
      <w:r w:rsidR="006F0C4D" w:rsidRPr="00346238">
        <w:rPr>
          <w:rFonts w:hint="cs"/>
          <w:cs/>
        </w:rPr>
        <w:t>มาพัฒนาใช้งานร่วมกัน แผน</w:t>
      </w:r>
      <w:r w:rsidR="00720B2D" w:rsidRPr="00346238">
        <w:rPr>
          <w:rFonts w:hint="cs"/>
          <w:cs/>
        </w:rPr>
        <w:t>การทำงาน</w:t>
      </w:r>
      <w:r w:rsidR="006F0C4D" w:rsidRPr="00346238">
        <w:rPr>
          <w:rFonts w:hint="cs"/>
          <w:cs/>
        </w:rPr>
        <w:t>แบบ</w:t>
      </w:r>
      <w:r w:rsidR="006F0C4D" w:rsidRPr="00346238">
        <w:t xml:space="preserve"> PDM </w:t>
      </w:r>
      <w:r w:rsidR="006F0C4D" w:rsidRPr="00346238">
        <w:rPr>
          <w:rFonts w:hint="cs"/>
          <w:cs/>
        </w:rPr>
        <w:t>จะมีลักษณะความสัมพันธ์ระหว่างงานได้</w:t>
      </w:r>
      <w:r w:rsidR="00D710C5" w:rsidRPr="00346238">
        <w:rPr>
          <w:rFonts w:hint="cs"/>
          <w:cs/>
        </w:rPr>
        <w:t>หลากหลาย</w:t>
      </w:r>
      <w:r w:rsidR="006F0C4D" w:rsidRPr="00346238">
        <w:rPr>
          <w:rFonts w:hint="cs"/>
          <w:cs/>
        </w:rPr>
        <w:t xml:space="preserve">แบบตามความเป็นจริงในการดำเนินโครงการ ซึ่ง </w:t>
      </w:r>
      <w:r w:rsidR="006F0C4D" w:rsidRPr="00346238">
        <w:t xml:space="preserve">PDM </w:t>
      </w:r>
      <w:r w:rsidR="006F0C4D" w:rsidRPr="00346238">
        <w:rPr>
          <w:rFonts w:hint="cs"/>
          <w:cs/>
        </w:rPr>
        <w:t>ได้นำลักษณะความสัมพันธ์ของระบบวงจรกำหนดก่อนมาใช้ นอกจากนี้</w:t>
      </w:r>
      <w:r w:rsidR="00486B81" w:rsidRPr="00346238">
        <w:rPr>
          <w:rFonts w:hint="cs"/>
          <w:cs/>
        </w:rPr>
        <w:t>ยังสามารถ</w:t>
      </w:r>
      <w:r w:rsidR="006F0C4D" w:rsidRPr="00346238">
        <w:rPr>
          <w:rFonts w:hint="cs"/>
          <w:cs/>
        </w:rPr>
        <w:t>กำหนดระยะเวลาตามหลัง</w:t>
      </w:r>
      <w:r w:rsidR="006F0C4D" w:rsidRPr="00346238">
        <w:t xml:space="preserve">(Lag) </w:t>
      </w:r>
      <w:r w:rsidR="006F0C4D" w:rsidRPr="00346238">
        <w:rPr>
          <w:rFonts w:hint="cs"/>
          <w:cs/>
        </w:rPr>
        <w:t xml:space="preserve">ระหว่างความสัมพันธ์ได้โดย </w:t>
      </w:r>
      <w:r w:rsidR="006F0C4D" w:rsidRPr="00346238">
        <w:t>“Lag”</w:t>
      </w:r>
      <w:r w:rsidR="006F0C4D" w:rsidRPr="00346238">
        <w:rPr>
          <w:rFonts w:hint="cs"/>
          <w:cs/>
        </w:rPr>
        <w:t xml:space="preserve"> เป็นเวลาที่ต้องใช้ไปก่อนที่อีกงานจะเริ่มหรือเสร็จได้ตามความสัมพันธ์ ปกติแล</w:t>
      </w:r>
      <w:r w:rsidR="00936659">
        <w:rPr>
          <w:rFonts w:hint="cs"/>
          <w:cs/>
        </w:rPr>
        <w:t>้</w:t>
      </w:r>
      <w:r w:rsidR="006F0C4D" w:rsidRPr="00346238">
        <w:rPr>
          <w:rFonts w:hint="cs"/>
          <w:cs/>
        </w:rPr>
        <w:t xml:space="preserve">วค่า </w:t>
      </w:r>
      <w:r w:rsidR="006F0C4D" w:rsidRPr="00346238">
        <w:t xml:space="preserve">“Lag” </w:t>
      </w:r>
      <w:r w:rsidR="006F0C4D" w:rsidRPr="00346238">
        <w:rPr>
          <w:rFonts w:hint="cs"/>
          <w:cs/>
        </w:rPr>
        <w:t xml:space="preserve">จะเป็นค่าบวกเรียกว่า </w:t>
      </w:r>
      <w:r w:rsidR="006F0C4D" w:rsidRPr="00346238">
        <w:t>“Positive lag”</w:t>
      </w:r>
      <w:r w:rsidR="006F0C4D" w:rsidRPr="00346238">
        <w:rPr>
          <w:rFonts w:hint="cs"/>
          <w:cs/>
        </w:rPr>
        <w:t xml:space="preserve"> แต่ในบางครั้งเราต้องการกำหนดระยะเวลานำโดยมีค่าเป็นลบ </w:t>
      </w:r>
      <w:r w:rsidR="006F0C4D" w:rsidRPr="00346238">
        <w:t>“Negative Lag”</w:t>
      </w:r>
      <w:r w:rsidR="006F0C4D" w:rsidRPr="00346238">
        <w:rPr>
          <w:rFonts w:hint="cs"/>
          <w:cs/>
        </w:rPr>
        <w:t xml:space="preserve"> เพื่อยืดหยุ่นในการกำหนดแผนการมากขึ้น การกำหนดระยะเวลานำนี้เรียกว่า </w:t>
      </w:r>
      <w:r w:rsidR="006F0C4D" w:rsidRPr="00346238">
        <w:t>“Lead”</w:t>
      </w:r>
      <w:r w:rsidR="006F0C4D" w:rsidRPr="00346238">
        <w:rPr>
          <w:rFonts w:hint="cs"/>
          <w:cs/>
        </w:rPr>
        <w:t xml:space="preserve"> </w:t>
      </w:r>
    </w:p>
    <w:p w14:paraId="275B3D02" w14:textId="1D16E6EF" w:rsidR="00C349D4" w:rsidRDefault="00DB2D94" w:rsidP="006F0C4D">
      <w:pPr>
        <w:pStyle w:val="ListParagraph"/>
        <w:spacing w:after="0" w:line="240" w:lineRule="auto"/>
        <w:ind w:left="0"/>
        <w:jc w:val="thaiDistribute"/>
      </w:pPr>
      <w:r>
        <w:rPr>
          <w:cs/>
        </w:rPr>
        <w:object w:dxaOrig="17206" w:dyaOrig="12001" w14:anchorId="2BFD44F9">
          <v:shape id="_x0000_i1030" type="#_x0000_t75" style="width:414.75pt;height:289.5pt" o:ole="">
            <v:imagedata r:id="rId10" o:title=""/>
          </v:shape>
          <o:OLEObject Type="Embed" ProgID="Visio.Drawing.15" ShapeID="_x0000_i1030" DrawAspect="Content" ObjectID="_1665314154" r:id="rId11"/>
        </w:object>
      </w:r>
    </w:p>
    <w:p w14:paraId="03F530F8" w14:textId="1580B30A" w:rsidR="00C349D4" w:rsidRPr="00DB3B83" w:rsidRDefault="00C349D4" w:rsidP="00DB3B83">
      <w:pPr>
        <w:spacing w:after="0"/>
        <w:jc w:val="center"/>
        <w:rPr>
          <w:sz w:val="24"/>
          <w:cs/>
        </w:rPr>
      </w:pPr>
      <w:r w:rsidRPr="00E8596E">
        <w:rPr>
          <w:b/>
          <w:bCs/>
          <w:sz w:val="24"/>
          <w:cs/>
        </w:rPr>
        <w:t>รูปที่ 3.</w:t>
      </w:r>
      <w:r w:rsidRPr="00E8596E">
        <w:rPr>
          <w:rFonts w:hint="cs"/>
          <w:b/>
          <w:bCs/>
          <w:sz w:val="24"/>
          <w:cs/>
        </w:rPr>
        <w:t>3</w:t>
      </w:r>
      <w:r w:rsidRPr="00E8596E">
        <w:rPr>
          <w:sz w:val="24"/>
          <w:cs/>
        </w:rPr>
        <w:t xml:space="preserve"> </w:t>
      </w:r>
      <w:r w:rsidRPr="00E8596E">
        <w:rPr>
          <w:rFonts w:hint="cs"/>
          <w:sz w:val="24"/>
          <w:cs/>
        </w:rPr>
        <w:t>แสดงแนวคิดการออกแบบ</w:t>
      </w:r>
      <w:r w:rsidR="003F2F5F" w:rsidRPr="00E8596E">
        <w:rPr>
          <w:rFonts w:hint="cs"/>
          <w:sz w:val="24"/>
          <w:cs/>
        </w:rPr>
        <w:t>ระบบการทำงาน</w:t>
      </w:r>
      <w:r w:rsidR="00410596" w:rsidRPr="00E8596E">
        <w:rPr>
          <w:rFonts w:hint="cs"/>
          <w:sz w:val="24"/>
          <w:cs/>
        </w:rPr>
        <w:t>โมเดลปัญหา</w:t>
      </w:r>
    </w:p>
    <w:p w14:paraId="202F87D9" w14:textId="666AB481" w:rsidR="007350D7" w:rsidRPr="00993E82" w:rsidRDefault="007350D7" w:rsidP="007350D7">
      <w:pPr>
        <w:spacing w:after="0" w:line="240" w:lineRule="auto"/>
        <w:jc w:val="thaiDistribute"/>
        <w:rPr>
          <w:b/>
          <w:bCs/>
        </w:rPr>
      </w:pPr>
      <w:r w:rsidRPr="007350D7">
        <w:rPr>
          <w:cs/>
        </w:rPr>
        <w:lastRenderedPageBreak/>
        <w:tab/>
      </w:r>
      <w:r w:rsidRPr="00993E82">
        <w:rPr>
          <w:b/>
          <w:bCs/>
          <w:cs/>
        </w:rPr>
        <w:t>3.2.1  ส่วนการนำเข้าข้อมูล</w:t>
      </w:r>
    </w:p>
    <w:p w14:paraId="0843B7ED" w14:textId="3B049823" w:rsidR="007350D7" w:rsidRPr="00267146" w:rsidRDefault="007350D7" w:rsidP="00993E82">
      <w:pPr>
        <w:spacing w:after="0" w:line="240" w:lineRule="auto"/>
        <w:jc w:val="thaiDistribute"/>
        <w:rPr>
          <w:cs/>
        </w:rPr>
      </w:pPr>
      <w:r w:rsidRPr="00993E82">
        <w:rPr>
          <w:b/>
          <w:bCs/>
          <w:cs/>
        </w:rPr>
        <w:tab/>
      </w:r>
      <w:r w:rsidRPr="00993E82">
        <w:rPr>
          <w:b/>
          <w:bCs/>
          <w:cs/>
        </w:rPr>
        <w:tab/>
      </w:r>
      <w:r w:rsidRPr="00993E82">
        <w:rPr>
          <w:cs/>
        </w:rPr>
        <w:t>ส่วนการนำเข้าข้อมูล</w:t>
      </w:r>
      <w:r w:rsidR="00DB3B83">
        <w:t xml:space="preserve">(Import Data) </w:t>
      </w:r>
      <w:r w:rsidRPr="00993E82">
        <w:rPr>
          <w:cs/>
        </w:rPr>
        <w:t xml:space="preserve">จะทำการนำเข้าข้อมูลจากการส่งออกแผนงานโครงการจากโปรแกรม </w:t>
      </w:r>
      <w:r w:rsidRPr="00993E82">
        <w:t>Microsoft Project</w:t>
      </w:r>
      <w:r w:rsidRPr="00993E82">
        <w:rPr>
          <w:cs/>
        </w:rPr>
        <w:t xml:space="preserve"> ซึ่งข้อมูลที่ส่งออกมานั้นจะมีอยู่หลายข้อมูลเช่น รหัสเฉพาะของกิจกรรม</w:t>
      </w:r>
      <w:r w:rsidRPr="00993E82">
        <w:t xml:space="preserve">(ID), </w:t>
      </w:r>
      <w:r w:rsidRPr="00993E82">
        <w:rPr>
          <w:cs/>
        </w:rPr>
        <w:t>ชื่อกิจกรรม</w:t>
      </w:r>
      <w:r w:rsidRPr="00993E82">
        <w:t xml:space="preserve">(Name), </w:t>
      </w:r>
      <w:r w:rsidRPr="00993E82">
        <w:rPr>
          <w:cs/>
        </w:rPr>
        <w:t>กิจกรรมที่ต้องเสร็จก่อนหน้า</w:t>
      </w:r>
      <w:r w:rsidRPr="00993E82">
        <w:t xml:space="preserve">(Predecessors), </w:t>
      </w:r>
      <w:r w:rsidRPr="00993E82">
        <w:rPr>
          <w:cs/>
        </w:rPr>
        <w:t>ระยะเวลาดำเนินกิจกรรม</w:t>
      </w:r>
      <w:r w:rsidRPr="00993E82">
        <w:t>(Duration)</w:t>
      </w:r>
      <w:r w:rsidRPr="00993E82">
        <w:rPr>
          <w:cs/>
        </w:rPr>
        <w:t xml:space="preserve"> และอื่น ๆ เช่น </w:t>
      </w:r>
      <w:r w:rsidRPr="00993E82">
        <w:t xml:space="preserve">WBS, Outline Level, Task Mode </w:t>
      </w:r>
      <w:r w:rsidRPr="00993E82">
        <w:rPr>
          <w:cs/>
        </w:rPr>
        <w:t xml:space="preserve">สาเหตุที่ต้องทำการส่งออกข้อมูลจากโปรแกรม </w:t>
      </w:r>
      <w:r w:rsidRPr="00993E82">
        <w:t xml:space="preserve">Microsoft Project </w:t>
      </w:r>
      <w:r w:rsidRPr="00993E82">
        <w:rPr>
          <w:cs/>
        </w:rPr>
        <w:t>ออกมา</w:t>
      </w:r>
      <w:r w:rsidR="00E43B97">
        <w:rPr>
          <w:rFonts w:hint="cs"/>
          <w:cs/>
        </w:rPr>
        <w:t>ให้</w:t>
      </w:r>
      <w:r w:rsidRPr="00993E82">
        <w:rPr>
          <w:cs/>
        </w:rPr>
        <w:t>เยอะที่สุดเนื่องจาก</w:t>
      </w:r>
      <w:r w:rsidR="00E43B97">
        <w:rPr>
          <w:rFonts w:hint="cs"/>
          <w:cs/>
        </w:rPr>
        <w:t>ว่า</w:t>
      </w:r>
      <w:r w:rsidRPr="00993E82">
        <w:rPr>
          <w:cs/>
        </w:rPr>
        <w:t xml:space="preserve"> เมื่อนำเข้าข้อมูล</w:t>
      </w:r>
      <w:r w:rsidR="00E43B97">
        <w:rPr>
          <w:rFonts w:hint="cs"/>
          <w:cs/>
        </w:rPr>
        <w:t>แผนงานที่ผ่านการปรับทรัพยากรจากโมเดลปัญหา</w:t>
      </w:r>
      <w:r w:rsidRPr="00993E82">
        <w:rPr>
          <w:cs/>
        </w:rPr>
        <w:t xml:space="preserve">กลับสู่โปรแกรม </w:t>
      </w:r>
      <w:r w:rsidRPr="00993E82">
        <w:t xml:space="preserve">Microsoft Project </w:t>
      </w:r>
      <w:r w:rsidRPr="00993E82">
        <w:rPr>
          <w:cs/>
        </w:rPr>
        <w:t>จะ</w:t>
      </w:r>
      <w:r w:rsidR="00E43B97">
        <w:rPr>
          <w:rFonts w:hint="cs"/>
          <w:cs/>
        </w:rPr>
        <w:t>ทำให้มีโอกาส</w:t>
      </w:r>
      <w:r w:rsidRPr="00993E82">
        <w:rPr>
          <w:cs/>
        </w:rPr>
        <w:t xml:space="preserve">เกิดข้อผิดพลาดต่าง ๆ ขึ้นในโปรแกรม </w:t>
      </w:r>
      <w:r w:rsidRPr="00993E82">
        <w:t xml:space="preserve">Microsoft Project </w:t>
      </w:r>
      <w:r w:rsidRPr="00993E82">
        <w:rPr>
          <w:cs/>
        </w:rPr>
        <w:t xml:space="preserve">ยกตัวอย่างเช่น </w:t>
      </w:r>
      <w:r w:rsidR="00267146">
        <w:rPr>
          <w:rFonts w:hint="cs"/>
          <w:cs/>
        </w:rPr>
        <w:t>การไม่ส่งออกข้อมูล</w:t>
      </w:r>
      <w:r w:rsidR="00267146">
        <w:t xml:space="preserve"> WBS </w:t>
      </w:r>
      <w:r w:rsidR="00267146">
        <w:rPr>
          <w:rFonts w:hint="cs"/>
          <w:cs/>
        </w:rPr>
        <w:t xml:space="preserve">หรือ </w:t>
      </w:r>
      <w:r w:rsidR="00267146">
        <w:t xml:space="preserve">Outline Level </w:t>
      </w:r>
      <w:r w:rsidR="00267146">
        <w:rPr>
          <w:rFonts w:hint="cs"/>
          <w:cs/>
        </w:rPr>
        <w:t>จะทำให้กิจกรรมไม่สามารถแบ่งหมวดหมู่กิจกรรมและลำดับชั้นของกิจกรรมได้และอาจจะส่งผล</w:t>
      </w:r>
      <w:r w:rsidR="00993E82" w:rsidRPr="00993E82">
        <w:rPr>
          <w:cs/>
        </w:rPr>
        <w:t>ทำให้แผนงานที่</w:t>
      </w:r>
      <w:r w:rsidR="00E43B97">
        <w:rPr>
          <w:rFonts w:hint="cs"/>
          <w:cs/>
        </w:rPr>
        <w:t>ผ่าน</w:t>
      </w:r>
      <w:r w:rsidR="00E43B97">
        <w:rPr>
          <w:cs/>
        </w:rPr>
        <w:t>การปรับสมดุลทรัพยากรเสร</w:t>
      </w:r>
      <w:r w:rsidR="00E43B97">
        <w:rPr>
          <w:rFonts w:hint="cs"/>
          <w:cs/>
        </w:rPr>
        <w:t>็จสิ้นแล้ว</w:t>
      </w:r>
      <w:r w:rsidR="00993E82" w:rsidRPr="00993E82">
        <w:rPr>
          <w:cs/>
        </w:rPr>
        <w:t xml:space="preserve">แสดงผลลัพธ์ในโปรแกรม </w:t>
      </w:r>
      <w:r w:rsidR="00993E82" w:rsidRPr="00993E82">
        <w:t xml:space="preserve">Microsoft Project </w:t>
      </w:r>
      <w:r w:rsidR="00993E82" w:rsidRPr="00993E82">
        <w:rPr>
          <w:rFonts w:hint="cs"/>
          <w:cs/>
        </w:rPr>
        <w:t>ไม่</w:t>
      </w:r>
      <w:r w:rsidR="00E43B97">
        <w:rPr>
          <w:rFonts w:hint="cs"/>
          <w:cs/>
        </w:rPr>
        <w:t>ถูกต้องเป็นต้น</w:t>
      </w:r>
    </w:p>
    <w:p w14:paraId="28AB3559" w14:textId="2BE1E5A5" w:rsidR="00993E82" w:rsidRPr="00993E82" w:rsidRDefault="00993E82" w:rsidP="008A3679">
      <w:pPr>
        <w:spacing w:line="240" w:lineRule="auto"/>
        <w:jc w:val="thaiDistribute"/>
        <w:rPr>
          <w:rFonts w:eastAsia="Times New Roman"/>
        </w:rPr>
      </w:pPr>
      <w:r w:rsidRPr="00993E82">
        <w:rPr>
          <w:rFonts w:eastAsia="Times New Roman" w:hint="cs"/>
          <w:cs/>
        </w:rPr>
        <w:tab/>
      </w:r>
      <w:r w:rsidRPr="00993E82">
        <w:rPr>
          <w:rFonts w:eastAsia="Times New Roman" w:hint="cs"/>
          <w:cs/>
        </w:rPr>
        <w:tab/>
        <w:t xml:space="preserve">ข้อควรระวังเมื่อทำการวางแผนโครงการในโปรแกรม </w:t>
      </w:r>
      <w:r w:rsidRPr="00993E82">
        <w:rPr>
          <w:rFonts w:eastAsia="Times New Roman"/>
        </w:rPr>
        <w:t xml:space="preserve">Microsoft Project </w:t>
      </w:r>
      <w:r w:rsidRPr="00993E82">
        <w:rPr>
          <w:rFonts w:eastAsia="Times New Roman" w:hint="cs"/>
          <w:cs/>
        </w:rPr>
        <w:t xml:space="preserve">นั้นมีปัญหาในการคำนวณ </w:t>
      </w:r>
      <w:r w:rsidR="006F0C4D">
        <w:rPr>
          <w:rFonts w:eastAsia="Times New Roman"/>
        </w:rPr>
        <w:t>PDM</w:t>
      </w:r>
      <w:r w:rsidRPr="00993E82">
        <w:rPr>
          <w:rFonts w:eastAsia="Times New Roman" w:hint="cs"/>
          <w:cs/>
        </w:rPr>
        <w:t xml:space="preserve"> เมื่อผู้ใช้กำหนด กิจกรรมที่ต้องเสร็จก่อนหน้า</w:t>
      </w:r>
      <w:r w:rsidRPr="00993E82">
        <w:rPr>
          <w:rFonts w:eastAsia="Times New Roman"/>
        </w:rPr>
        <w:t xml:space="preserve">(Predecessor) </w:t>
      </w:r>
      <w:r w:rsidRPr="00993E82">
        <w:rPr>
          <w:rFonts w:eastAsia="Times New Roman" w:hint="cs"/>
          <w:cs/>
        </w:rPr>
        <w:t xml:space="preserve">เป็นความสัมพันธ์รูปแบบ </w:t>
      </w:r>
      <w:r w:rsidRPr="00993E82">
        <w:rPr>
          <w:rFonts w:eastAsia="Times New Roman"/>
        </w:rPr>
        <w:t xml:space="preserve">SF(Start-to-Finish) </w:t>
      </w:r>
      <w:r w:rsidRPr="00993E82">
        <w:rPr>
          <w:rFonts w:eastAsia="Times New Roman" w:hint="cs"/>
          <w:cs/>
        </w:rPr>
        <w:t xml:space="preserve">และปรับ </w:t>
      </w:r>
      <w:r w:rsidRPr="00993E82">
        <w:rPr>
          <w:rFonts w:eastAsia="Times New Roman"/>
        </w:rPr>
        <w:t xml:space="preserve">Task Mode </w:t>
      </w:r>
      <w:r w:rsidRPr="00993E82">
        <w:rPr>
          <w:rFonts w:eastAsia="Times New Roman" w:hint="cs"/>
          <w:cs/>
        </w:rPr>
        <w:t xml:space="preserve">เป็น </w:t>
      </w:r>
      <w:r w:rsidRPr="00993E82">
        <w:rPr>
          <w:rFonts w:eastAsia="Times New Roman"/>
        </w:rPr>
        <w:t xml:space="preserve">Auto Scheduled </w:t>
      </w:r>
      <w:r w:rsidRPr="00993E82">
        <w:rPr>
          <w:rFonts w:eastAsia="Times New Roman" w:hint="cs"/>
          <w:cs/>
        </w:rPr>
        <w:t xml:space="preserve">โปรแกรม </w:t>
      </w:r>
      <w:r w:rsidRPr="00993E82">
        <w:rPr>
          <w:rFonts w:eastAsia="Times New Roman"/>
        </w:rPr>
        <w:t xml:space="preserve">Microsoft Project </w:t>
      </w:r>
      <w:r w:rsidRPr="00993E82">
        <w:rPr>
          <w:rFonts w:eastAsia="Times New Roman" w:hint="cs"/>
          <w:cs/>
        </w:rPr>
        <w:t xml:space="preserve">จะแสดงวันสิ้นสุดกิจกรรมผิดพลาดดังแสดงในรูปที่ </w:t>
      </w:r>
      <w:r w:rsidRPr="00E8596E">
        <w:rPr>
          <w:rFonts w:eastAsia="Times New Roman" w:hint="cs"/>
          <w:highlight w:val="green"/>
          <w:cs/>
        </w:rPr>
        <w:t>3.</w:t>
      </w:r>
      <w:r w:rsidR="00E8596E" w:rsidRPr="00E8596E">
        <w:rPr>
          <w:rFonts w:eastAsia="Times New Roman" w:hint="cs"/>
          <w:highlight w:val="green"/>
          <w:cs/>
        </w:rPr>
        <w:t>4</w:t>
      </w:r>
      <w:r w:rsidRPr="00993E82">
        <w:rPr>
          <w:rFonts w:eastAsia="Times New Roman" w:hint="cs"/>
          <w:cs/>
        </w:rPr>
        <w:t xml:space="preserve"> และหากปรับ </w:t>
      </w:r>
      <w:r w:rsidRPr="00993E82">
        <w:rPr>
          <w:rFonts w:eastAsia="Times New Roman"/>
        </w:rPr>
        <w:t xml:space="preserve">Task Mode </w:t>
      </w:r>
      <w:r w:rsidRPr="00993E82">
        <w:rPr>
          <w:rFonts w:eastAsia="Times New Roman" w:hint="cs"/>
          <w:cs/>
        </w:rPr>
        <w:t xml:space="preserve">เป็น </w:t>
      </w:r>
      <w:r w:rsidRPr="00993E82">
        <w:rPr>
          <w:rFonts w:eastAsia="Times New Roman"/>
        </w:rPr>
        <w:t xml:space="preserve">Manual Scheduled </w:t>
      </w:r>
      <w:r w:rsidRPr="00993E82">
        <w:rPr>
          <w:rFonts w:eastAsia="Times New Roman" w:hint="cs"/>
          <w:cs/>
        </w:rPr>
        <w:t xml:space="preserve">โปรแกรม </w:t>
      </w:r>
      <w:r w:rsidRPr="00993E82">
        <w:rPr>
          <w:rFonts w:eastAsia="Times New Roman"/>
        </w:rPr>
        <w:t xml:space="preserve">Microsoft Project </w:t>
      </w:r>
      <w:r w:rsidRPr="00993E82">
        <w:rPr>
          <w:rFonts w:eastAsia="Times New Roman" w:hint="cs"/>
          <w:cs/>
        </w:rPr>
        <w:t xml:space="preserve">จะแสดงวันสิ้นสุดกิจกรรมถูกต้องดังแสดงในรูปที่ </w:t>
      </w:r>
      <w:r w:rsidRPr="00E8596E">
        <w:rPr>
          <w:rFonts w:eastAsia="Times New Roman" w:hint="cs"/>
          <w:highlight w:val="green"/>
          <w:cs/>
        </w:rPr>
        <w:t>3.</w:t>
      </w:r>
      <w:r w:rsidR="00E8596E" w:rsidRPr="00E8596E">
        <w:rPr>
          <w:rFonts w:eastAsia="Times New Roman" w:hint="cs"/>
          <w:highlight w:val="green"/>
          <w:cs/>
        </w:rPr>
        <w:t>5</w:t>
      </w:r>
      <w:r w:rsidRPr="00993E82">
        <w:rPr>
          <w:rFonts w:eastAsia="Times New Roman" w:hint="cs"/>
          <w:cs/>
        </w:rPr>
        <w:t xml:space="preserve"> ซึ่งปัญหานี้จะส่งผลต่อการคำนวณ </w:t>
      </w:r>
      <w:r w:rsidR="006F0C4D">
        <w:rPr>
          <w:rFonts w:eastAsia="Times New Roman"/>
        </w:rPr>
        <w:t>PDM</w:t>
      </w:r>
      <w:r w:rsidRPr="00993E82">
        <w:rPr>
          <w:rFonts w:eastAsia="Times New Roman"/>
        </w:rPr>
        <w:t xml:space="preserve"> </w:t>
      </w:r>
      <w:r w:rsidRPr="00993E82">
        <w:rPr>
          <w:rFonts w:eastAsia="Times New Roman" w:hint="cs"/>
          <w:cs/>
        </w:rPr>
        <w:t xml:space="preserve">ของโครงการและเมื่อทำการปรับสมดุลทรัพยากรเสร็จเรียบร้อยแล้ว หากนำเข้าข้อมูลที่มีความสัมพันธ์รูปแบบ </w:t>
      </w:r>
      <w:r w:rsidRPr="00993E82">
        <w:rPr>
          <w:rFonts w:eastAsia="Times New Roman"/>
        </w:rPr>
        <w:t xml:space="preserve">SF </w:t>
      </w:r>
      <w:r w:rsidRPr="00993E82">
        <w:rPr>
          <w:rFonts w:eastAsia="Times New Roman" w:hint="cs"/>
          <w:cs/>
        </w:rPr>
        <w:t xml:space="preserve">จะทำให้เกิดปัญหาการคำนวณ </w:t>
      </w:r>
      <w:r w:rsidR="006F0C4D">
        <w:rPr>
          <w:rFonts w:eastAsia="Times New Roman"/>
        </w:rPr>
        <w:t>PDM</w:t>
      </w:r>
      <w:r w:rsidRPr="00993E82">
        <w:rPr>
          <w:rFonts w:eastAsia="Times New Roman"/>
        </w:rPr>
        <w:t xml:space="preserve"> </w:t>
      </w:r>
      <w:r w:rsidRPr="00993E82">
        <w:rPr>
          <w:rFonts w:eastAsia="Times New Roman" w:hint="cs"/>
          <w:cs/>
        </w:rPr>
        <w:t>และแสดงผลได้ไม่ตรงกับแผนงานที่ทำการปรับสมดุลทรัพยากรแล้ว</w:t>
      </w:r>
    </w:p>
    <w:p w14:paraId="349829ED" w14:textId="48BA69DE" w:rsidR="00993E82" w:rsidRPr="00993E82" w:rsidRDefault="005807E1" w:rsidP="008A3679">
      <w:pPr>
        <w:spacing w:before="240" w:after="0"/>
        <w:jc w:val="thaiDistribute"/>
        <w:rPr>
          <w:rFonts w:eastAsia="Times New Roman"/>
        </w:rPr>
      </w:pPr>
      <w:r>
        <w:rPr>
          <w:noProof/>
        </w:rPr>
        <w:drawing>
          <wp:inline distT="0" distB="0" distL="0" distR="0" wp14:anchorId="317F6A05" wp14:editId="7C311C91">
            <wp:extent cx="5274945" cy="498475"/>
            <wp:effectExtent l="0" t="0" r="190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49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B0E71">
        <w:rPr>
          <w:noProof/>
        </w:rPr>
        <w:t xml:space="preserve"> </w:t>
      </w:r>
      <w:r w:rsidR="00993E82">
        <w:rPr>
          <w:rFonts w:eastAsia="Times New Roman"/>
          <w:cs/>
        </w:rPr>
        <w:tab/>
      </w:r>
      <w:r w:rsidR="00993E82">
        <w:rPr>
          <w:rFonts w:eastAsia="Times New Roman"/>
          <w:cs/>
        </w:rPr>
        <w:tab/>
      </w:r>
      <w:r w:rsidR="00993E82" w:rsidRPr="00E8596E">
        <w:rPr>
          <w:rFonts w:eastAsia="Times New Roman" w:hint="cs"/>
          <w:b/>
          <w:bCs/>
          <w:highlight w:val="green"/>
          <w:cs/>
        </w:rPr>
        <w:t>รูปที่ 3.</w:t>
      </w:r>
      <w:r w:rsidR="00E8596E" w:rsidRPr="00E8596E">
        <w:rPr>
          <w:rFonts w:eastAsia="Times New Roman" w:hint="cs"/>
          <w:b/>
          <w:bCs/>
          <w:highlight w:val="green"/>
          <w:cs/>
        </w:rPr>
        <w:t>4</w:t>
      </w:r>
      <w:r w:rsidR="00993E82" w:rsidRPr="00E8596E">
        <w:rPr>
          <w:rFonts w:eastAsia="Times New Roman" w:hint="cs"/>
          <w:highlight w:val="green"/>
          <w:cs/>
        </w:rPr>
        <w:t xml:space="preserve"> </w:t>
      </w:r>
      <w:r w:rsidR="008B1214" w:rsidRPr="00E8596E">
        <w:rPr>
          <w:rFonts w:eastAsia="Times New Roman" w:hint="cs"/>
          <w:highlight w:val="green"/>
          <w:cs/>
        </w:rPr>
        <w:t>แสดง</w:t>
      </w:r>
      <w:r w:rsidR="00993E82" w:rsidRPr="00E8596E">
        <w:rPr>
          <w:rFonts w:eastAsia="Times New Roman" w:hint="cs"/>
          <w:highlight w:val="green"/>
          <w:cs/>
        </w:rPr>
        <w:t>ความสัมพันธ์รูปแบบ</w:t>
      </w:r>
      <w:r w:rsidR="00993E82" w:rsidRPr="00E8596E">
        <w:rPr>
          <w:rFonts w:eastAsia="Times New Roman"/>
          <w:highlight w:val="green"/>
        </w:rPr>
        <w:t xml:space="preserve"> Start-to-Finish</w:t>
      </w:r>
      <w:r w:rsidR="00993E82" w:rsidRPr="00E8596E">
        <w:rPr>
          <w:rFonts w:eastAsia="Times New Roman" w:hint="cs"/>
          <w:highlight w:val="green"/>
          <w:cs/>
        </w:rPr>
        <w:t xml:space="preserve"> ที่แสดงผิดพลาด</w:t>
      </w:r>
    </w:p>
    <w:p w14:paraId="4C8D42B6" w14:textId="7FB15DA1" w:rsidR="00993E82" w:rsidRPr="00993E82" w:rsidRDefault="005807E1" w:rsidP="00993E82">
      <w:pPr>
        <w:spacing w:after="0" w:line="240" w:lineRule="auto"/>
        <w:jc w:val="thaiDistribute"/>
        <w:rPr>
          <w:rFonts w:eastAsia="Times New Roman"/>
        </w:rPr>
      </w:pPr>
      <w:r>
        <w:rPr>
          <w:noProof/>
        </w:rPr>
        <w:drawing>
          <wp:inline distT="0" distB="0" distL="0" distR="0" wp14:anchorId="5261F288" wp14:editId="7F59E504">
            <wp:extent cx="5274945" cy="509905"/>
            <wp:effectExtent l="0" t="0" r="1905" b="444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50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95196" w14:textId="2E55F5F9" w:rsidR="00DB3B83" w:rsidRPr="00993E82" w:rsidRDefault="00851A9C" w:rsidP="008A3679">
      <w:pPr>
        <w:spacing w:after="0"/>
        <w:jc w:val="thaiDistribute"/>
        <w:rPr>
          <w:rFonts w:eastAsia="Times New Roman"/>
        </w:rPr>
      </w:pPr>
      <w:r>
        <w:rPr>
          <w:noProof/>
        </w:rPr>
        <w:t xml:space="preserve"> </w:t>
      </w:r>
      <w:r w:rsidR="00993E82">
        <w:rPr>
          <w:rFonts w:eastAsia="Times New Roman"/>
          <w:cs/>
        </w:rPr>
        <w:tab/>
      </w:r>
      <w:r w:rsidR="00993E82">
        <w:rPr>
          <w:rFonts w:eastAsia="Times New Roman"/>
          <w:cs/>
        </w:rPr>
        <w:tab/>
      </w:r>
      <w:r w:rsidR="00993E82" w:rsidRPr="00E8596E">
        <w:rPr>
          <w:rFonts w:eastAsia="Times New Roman" w:hint="cs"/>
          <w:b/>
          <w:bCs/>
          <w:highlight w:val="green"/>
          <w:cs/>
        </w:rPr>
        <w:t>รูปที่ 3.</w:t>
      </w:r>
      <w:r w:rsidR="00E8596E" w:rsidRPr="00E8596E">
        <w:rPr>
          <w:rFonts w:eastAsia="Times New Roman" w:hint="cs"/>
          <w:b/>
          <w:bCs/>
          <w:highlight w:val="green"/>
          <w:cs/>
        </w:rPr>
        <w:t>5</w:t>
      </w:r>
      <w:r w:rsidR="00993E82" w:rsidRPr="00E8596E">
        <w:rPr>
          <w:rFonts w:eastAsia="Times New Roman" w:hint="cs"/>
          <w:highlight w:val="green"/>
          <w:cs/>
        </w:rPr>
        <w:t xml:space="preserve"> </w:t>
      </w:r>
      <w:r w:rsidR="008B1214" w:rsidRPr="00E8596E">
        <w:rPr>
          <w:rFonts w:eastAsia="Times New Roman" w:hint="cs"/>
          <w:highlight w:val="green"/>
          <w:cs/>
        </w:rPr>
        <w:t>แสดง</w:t>
      </w:r>
      <w:r w:rsidR="00993E82" w:rsidRPr="00E8596E">
        <w:rPr>
          <w:rFonts w:eastAsia="Times New Roman" w:hint="cs"/>
          <w:highlight w:val="green"/>
          <w:cs/>
        </w:rPr>
        <w:t xml:space="preserve">ความสัมพันธ์รูปแบบ </w:t>
      </w:r>
      <w:r w:rsidR="00993E82" w:rsidRPr="00E8596E">
        <w:rPr>
          <w:rFonts w:eastAsia="Times New Roman"/>
          <w:highlight w:val="green"/>
        </w:rPr>
        <w:t xml:space="preserve">Start-to-Finish </w:t>
      </w:r>
      <w:r w:rsidR="00993E82" w:rsidRPr="00E8596E">
        <w:rPr>
          <w:rFonts w:eastAsia="Times New Roman" w:hint="cs"/>
          <w:highlight w:val="green"/>
          <w:cs/>
        </w:rPr>
        <w:t>ที่แสดงถูกต้อง</w:t>
      </w:r>
    </w:p>
    <w:p w14:paraId="132619AF" w14:textId="77777777" w:rsidR="00993E82" w:rsidRPr="00993E82" w:rsidRDefault="00993E82" w:rsidP="00993E82">
      <w:pPr>
        <w:spacing w:after="0" w:line="240" w:lineRule="auto"/>
        <w:jc w:val="thaiDistribute"/>
        <w:rPr>
          <w:rFonts w:eastAsia="Times New Roman"/>
        </w:rPr>
      </w:pPr>
      <w:r w:rsidRPr="00993E82">
        <w:rPr>
          <w:rFonts w:eastAsia="Times New Roman" w:hint="cs"/>
          <w:cs/>
        </w:rPr>
        <w:tab/>
      </w:r>
      <w:r w:rsidRPr="00993E82">
        <w:rPr>
          <w:rFonts w:eastAsia="Times New Roman" w:hint="cs"/>
          <w:cs/>
        </w:rPr>
        <w:tab/>
        <w:t xml:space="preserve">ขั้นตอนวิธีการส่งออกข้อมูลจากโปรแกรม </w:t>
      </w:r>
      <w:r w:rsidRPr="00993E82">
        <w:rPr>
          <w:rFonts w:eastAsia="Times New Roman"/>
        </w:rPr>
        <w:t xml:space="preserve">Microsoft Project </w:t>
      </w:r>
    </w:p>
    <w:p w14:paraId="37B3FE87" w14:textId="4885A038" w:rsidR="00993E82" w:rsidRPr="00993E82" w:rsidRDefault="00993E82" w:rsidP="00993E82">
      <w:pPr>
        <w:spacing w:after="0" w:line="240" w:lineRule="auto"/>
        <w:jc w:val="thaiDistribute"/>
        <w:rPr>
          <w:rFonts w:eastAsia="Times New Roman"/>
        </w:rPr>
      </w:pPr>
      <w:r w:rsidRPr="00993E82">
        <w:rPr>
          <w:rFonts w:eastAsia="Times New Roman" w:hint="cs"/>
          <w:cs/>
        </w:rPr>
        <w:tab/>
      </w:r>
      <w:r w:rsidRPr="00993E82">
        <w:rPr>
          <w:rFonts w:eastAsia="Times New Roman" w:hint="cs"/>
          <w:cs/>
        </w:rPr>
        <w:tab/>
        <w:t xml:space="preserve">  1</w:t>
      </w:r>
      <w:r w:rsidR="003052FB">
        <w:rPr>
          <w:rFonts w:eastAsia="Times New Roman" w:hint="cs"/>
          <w:cs/>
        </w:rPr>
        <w:t>)</w:t>
      </w:r>
      <w:r w:rsidRPr="00993E82">
        <w:rPr>
          <w:rFonts w:eastAsia="Times New Roman" w:hint="cs"/>
          <w:cs/>
        </w:rPr>
        <w:t xml:space="preserve">  กดที่เมนู </w:t>
      </w:r>
      <w:r w:rsidRPr="00993E82">
        <w:rPr>
          <w:rFonts w:eastAsia="Times New Roman"/>
        </w:rPr>
        <w:t xml:space="preserve">File -&gt; Save as </w:t>
      </w:r>
      <w:r w:rsidRPr="00993E82">
        <w:rPr>
          <w:rFonts w:eastAsia="Times New Roman" w:hint="cs"/>
          <w:cs/>
        </w:rPr>
        <w:t xml:space="preserve">จากนั้นทำการเลือกประเภทไฟล์เป็น </w:t>
      </w:r>
      <w:r w:rsidRPr="00993E82">
        <w:rPr>
          <w:rFonts w:eastAsia="Times New Roman"/>
        </w:rPr>
        <w:t xml:space="preserve">Excel workbook </w:t>
      </w:r>
      <w:r w:rsidRPr="00993E82">
        <w:rPr>
          <w:rFonts w:eastAsia="Times New Roman" w:hint="cs"/>
          <w:cs/>
        </w:rPr>
        <w:t>และตั้งชื่อไฟล์</w:t>
      </w:r>
    </w:p>
    <w:p w14:paraId="1A7659B4" w14:textId="77777777" w:rsidR="005E6A51" w:rsidRDefault="005E6A51" w:rsidP="00993E82">
      <w:pPr>
        <w:spacing w:after="0" w:line="240" w:lineRule="auto"/>
        <w:jc w:val="thaiDistribute"/>
        <w:rPr>
          <w:rFonts w:eastAsia="Times New Roman"/>
        </w:rPr>
      </w:pPr>
    </w:p>
    <w:p w14:paraId="0F38647A" w14:textId="6F90A0D1" w:rsidR="00993E82" w:rsidRPr="00993E82" w:rsidRDefault="00993E82" w:rsidP="00993E82">
      <w:pPr>
        <w:spacing w:after="0" w:line="240" w:lineRule="auto"/>
        <w:jc w:val="thaiDistribute"/>
        <w:rPr>
          <w:rFonts w:eastAsia="Times New Roman"/>
        </w:rPr>
      </w:pPr>
      <w:r w:rsidRPr="00993E82">
        <w:rPr>
          <w:rFonts w:eastAsia="Times New Roman" w:hint="cs"/>
          <w:cs/>
        </w:rPr>
        <w:lastRenderedPageBreak/>
        <w:tab/>
      </w:r>
      <w:r w:rsidRPr="00993E82">
        <w:rPr>
          <w:rFonts w:eastAsia="Times New Roman" w:hint="cs"/>
          <w:cs/>
        </w:rPr>
        <w:tab/>
        <w:t xml:space="preserve">  2</w:t>
      </w:r>
      <w:r w:rsidR="003052FB">
        <w:rPr>
          <w:rFonts w:eastAsia="Times New Roman" w:hint="cs"/>
          <w:cs/>
        </w:rPr>
        <w:t>)</w:t>
      </w:r>
      <w:r w:rsidRPr="00993E82">
        <w:rPr>
          <w:rFonts w:eastAsia="Times New Roman" w:hint="cs"/>
          <w:cs/>
        </w:rPr>
        <w:t xml:space="preserve">  เมื่อทำการตั้งชื่อไฟล์เสร็จแล้วจะมีหน้า </w:t>
      </w:r>
      <w:r w:rsidRPr="00993E82">
        <w:rPr>
          <w:rFonts w:eastAsia="Times New Roman"/>
        </w:rPr>
        <w:t xml:space="preserve">Export Wizard </w:t>
      </w:r>
      <w:r w:rsidR="00697812">
        <w:rPr>
          <w:rFonts w:eastAsia="Times New Roman" w:hint="cs"/>
          <w:cs/>
        </w:rPr>
        <w:t>แสดง</w:t>
      </w:r>
      <w:r w:rsidRPr="00993E82">
        <w:rPr>
          <w:rFonts w:eastAsia="Times New Roman" w:hint="cs"/>
          <w:cs/>
        </w:rPr>
        <w:t xml:space="preserve">ขึ้นมาให้กด </w:t>
      </w:r>
      <w:r w:rsidRPr="00993E82">
        <w:rPr>
          <w:rFonts w:eastAsia="Times New Roman"/>
        </w:rPr>
        <w:t xml:space="preserve">Next </w:t>
      </w:r>
      <w:r w:rsidRPr="00993E82">
        <w:rPr>
          <w:rFonts w:eastAsia="Times New Roman" w:hint="cs"/>
          <w:cs/>
        </w:rPr>
        <w:t xml:space="preserve">จากนั้นเลือก </w:t>
      </w:r>
      <w:r w:rsidRPr="00993E82">
        <w:rPr>
          <w:rFonts w:eastAsia="Times New Roman"/>
        </w:rPr>
        <w:t xml:space="preserve">Select Data </w:t>
      </w:r>
      <w:r w:rsidRPr="00993E82">
        <w:rPr>
          <w:rFonts w:eastAsia="Times New Roman" w:hint="cs"/>
          <w:cs/>
        </w:rPr>
        <w:t xml:space="preserve">แล้วกด </w:t>
      </w:r>
      <w:r w:rsidRPr="00993E82">
        <w:rPr>
          <w:rFonts w:eastAsia="Times New Roman"/>
        </w:rPr>
        <w:t>Next</w:t>
      </w:r>
      <w:r w:rsidRPr="00993E82">
        <w:rPr>
          <w:rFonts w:eastAsia="Times New Roman" w:hint="cs"/>
          <w:cs/>
        </w:rPr>
        <w:t xml:space="preserve"> จะมีให้เลือกการ</w:t>
      </w:r>
      <w:r w:rsidRPr="00993E82">
        <w:rPr>
          <w:rFonts w:eastAsia="Times New Roman"/>
        </w:rPr>
        <w:t xml:space="preserve"> Map </w:t>
      </w:r>
      <w:r w:rsidRPr="00993E82">
        <w:rPr>
          <w:rFonts w:eastAsia="Times New Roman" w:hint="cs"/>
          <w:cs/>
        </w:rPr>
        <w:t xml:space="preserve">ให้เลือก </w:t>
      </w:r>
      <w:r w:rsidRPr="00993E82">
        <w:rPr>
          <w:rFonts w:eastAsia="Times New Roman"/>
        </w:rPr>
        <w:t>New map</w:t>
      </w:r>
      <w:r w:rsidRPr="00993E82">
        <w:rPr>
          <w:rFonts w:eastAsia="Times New Roman" w:hint="cs"/>
          <w:cs/>
        </w:rPr>
        <w:t xml:space="preserve"> จากนั้นให้เลือกข้อมูลที่จะทำการส่งออก จะทำส่งออกแค่กิจกรรม ให้เลือก </w:t>
      </w:r>
      <w:r w:rsidRPr="00993E82">
        <w:rPr>
          <w:rFonts w:eastAsia="Times New Roman"/>
        </w:rPr>
        <w:t xml:space="preserve">Task </w:t>
      </w:r>
      <w:r w:rsidRPr="00993E82">
        <w:rPr>
          <w:rFonts w:eastAsia="Times New Roman" w:hint="cs"/>
          <w:cs/>
        </w:rPr>
        <w:t xml:space="preserve">และตั้งค่า </w:t>
      </w:r>
      <w:r w:rsidRPr="00993E82">
        <w:rPr>
          <w:rFonts w:eastAsia="Times New Roman"/>
        </w:rPr>
        <w:t xml:space="preserve">Microsoft Excel options </w:t>
      </w:r>
      <w:r w:rsidRPr="00993E82">
        <w:rPr>
          <w:rFonts w:eastAsia="Times New Roman" w:hint="cs"/>
          <w:cs/>
        </w:rPr>
        <w:t xml:space="preserve">ให้เช็คถูก </w:t>
      </w:r>
      <w:r w:rsidRPr="00993E82">
        <w:rPr>
          <w:rFonts w:eastAsia="Times New Roman"/>
        </w:rPr>
        <w:t>Export includes headers</w:t>
      </w:r>
    </w:p>
    <w:p w14:paraId="01735139" w14:textId="57E222E3" w:rsidR="00993E82" w:rsidRPr="00993E82" w:rsidRDefault="00993E82" w:rsidP="00993E82">
      <w:pPr>
        <w:spacing w:after="0" w:line="240" w:lineRule="auto"/>
        <w:jc w:val="thaiDistribute"/>
        <w:rPr>
          <w:rFonts w:eastAsia="Times New Roman"/>
          <w:cs/>
        </w:rPr>
      </w:pPr>
      <w:r w:rsidRPr="00993E82">
        <w:rPr>
          <w:rFonts w:eastAsia="Times New Roman" w:hint="cs"/>
          <w:cs/>
        </w:rPr>
        <w:tab/>
      </w:r>
      <w:r w:rsidRPr="00993E82">
        <w:rPr>
          <w:rFonts w:eastAsia="Times New Roman" w:hint="cs"/>
          <w:cs/>
        </w:rPr>
        <w:tab/>
        <w:t xml:space="preserve">  </w:t>
      </w:r>
      <w:r w:rsidRPr="00BA53B4">
        <w:rPr>
          <w:rFonts w:eastAsia="Times New Roman" w:hint="cs"/>
          <w:cs/>
        </w:rPr>
        <w:t>3</w:t>
      </w:r>
      <w:r w:rsidR="003052FB" w:rsidRPr="00BA53B4">
        <w:rPr>
          <w:rFonts w:eastAsia="Times New Roman" w:hint="cs"/>
          <w:cs/>
        </w:rPr>
        <w:t>)</w:t>
      </w:r>
      <w:r w:rsidR="00095D50" w:rsidRPr="00BA53B4">
        <w:rPr>
          <w:rFonts w:eastAsia="Times New Roman" w:hint="cs"/>
          <w:cs/>
        </w:rPr>
        <w:t xml:space="preserve">  เลือกข้อมูลที่ต้องการ</w:t>
      </w:r>
      <w:r w:rsidRPr="00BA53B4">
        <w:rPr>
          <w:rFonts w:eastAsia="Times New Roman" w:hint="cs"/>
          <w:cs/>
        </w:rPr>
        <w:t>ส่งออก</w:t>
      </w:r>
      <w:r w:rsidR="00095D50" w:rsidRPr="00BA53B4">
        <w:rPr>
          <w:rFonts w:eastAsia="Times New Roman" w:hint="cs"/>
          <w:cs/>
        </w:rPr>
        <w:t xml:space="preserve">เรียงลำดับดังนี้ </w:t>
      </w:r>
      <w:r w:rsidRPr="00BA53B4">
        <w:rPr>
          <w:rFonts w:eastAsia="Times New Roman" w:hint="cs"/>
          <w:cs/>
        </w:rPr>
        <w:t xml:space="preserve">ได้แก่ </w:t>
      </w:r>
      <w:r w:rsidRPr="00BA53B4">
        <w:rPr>
          <w:rFonts w:eastAsia="Times New Roman"/>
        </w:rPr>
        <w:t xml:space="preserve">ID, Active, WBS, Task Mode, Name, Duration, Outline Level, Predecessors, Successors, Start, Finish, Early Start, Early Finish, Late Start, Late Finish, Constraint Type, Constraint Date, Summary , Start Slack, Finish Slack </w:t>
      </w:r>
      <w:r w:rsidRPr="00BA53B4">
        <w:rPr>
          <w:rFonts w:eastAsia="Times New Roman" w:hint="cs"/>
          <w:cs/>
        </w:rPr>
        <w:t xml:space="preserve">และ </w:t>
      </w:r>
      <w:r w:rsidRPr="00BA53B4">
        <w:rPr>
          <w:rFonts w:eastAsia="Times New Roman"/>
        </w:rPr>
        <w:t xml:space="preserve">Free </w:t>
      </w:r>
      <w:r w:rsidRPr="00F71DB3">
        <w:rPr>
          <w:rFonts w:eastAsia="Times New Roman"/>
        </w:rPr>
        <w:t>Slack</w:t>
      </w:r>
      <w:r w:rsidRPr="00F71DB3">
        <w:rPr>
          <w:rFonts w:eastAsia="Times New Roman" w:hint="cs"/>
          <w:cs/>
        </w:rPr>
        <w:t xml:space="preserve"> รวมทั้งสิ้น 21 </w:t>
      </w:r>
      <w:r w:rsidRPr="00E8596E">
        <w:rPr>
          <w:rFonts w:eastAsia="Times New Roman" w:hint="cs"/>
          <w:cs/>
        </w:rPr>
        <w:t>ข้อมูล</w:t>
      </w:r>
      <w:r w:rsidR="00155FF3" w:rsidRPr="00E8596E">
        <w:rPr>
          <w:rFonts w:eastAsia="Times New Roman" w:hint="cs"/>
          <w:cs/>
        </w:rPr>
        <w:t xml:space="preserve"> หากมีการแบ่งประเภททรัพยากรจะทำการส่งออกข้อมูล Resource Name อีก 1 ข้อมูลต่อท้ายรวมเป็น 22 ข้อมูล</w:t>
      </w:r>
      <w:r w:rsidR="00155FF3" w:rsidRPr="00F71DB3">
        <w:rPr>
          <w:rFonts w:eastAsia="Times New Roman" w:hint="cs"/>
          <w:cs/>
        </w:rPr>
        <w:t xml:space="preserve"> </w:t>
      </w:r>
      <w:r w:rsidRPr="00F71DB3">
        <w:rPr>
          <w:rFonts w:eastAsia="Times New Roman" w:hint="cs"/>
          <w:cs/>
        </w:rPr>
        <w:t>จากนั้น</w:t>
      </w:r>
      <w:r w:rsidRPr="00BA53B4">
        <w:rPr>
          <w:rFonts w:eastAsia="Times New Roman" w:hint="cs"/>
          <w:cs/>
        </w:rPr>
        <w:t xml:space="preserve">ทำการกด </w:t>
      </w:r>
      <w:r w:rsidRPr="00BA53B4">
        <w:rPr>
          <w:rFonts w:eastAsia="Times New Roman"/>
        </w:rPr>
        <w:t xml:space="preserve">Finish </w:t>
      </w:r>
      <w:r w:rsidRPr="00BA53B4">
        <w:rPr>
          <w:rFonts w:eastAsia="Times New Roman" w:hint="cs"/>
          <w:cs/>
        </w:rPr>
        <w:t xml:space="preserve">เป็นอันเสร็จสิ้นกระบวนการส่งออกข้อมูลสู่ </w:t>
      </w:r>
      <w:r w:rsidRPr="00BA53B4">
        <w:rPr>
          <w:rFonts w:eastAsia="Times New Roman"/>
        </w:rPr>
        <w:t>Microsoft Excel</w:t>
      </w:r>
      <w:r w:rsidR="00E8596E">
        <w:rPr>
          <w:rFonts w:eastAsia="Times New Roman" w:hint="cs"/>
          <w:cs/>
        </w:rPr>
        <w:t xml:space="preserve"> ดังแสดงในรูปที่ </w:t>
      </w:r>
      <w:r w:rsidR="00E8596E" w:rsidRPr="00E8596E">
        <w:rPr>
          <w:rFonts w:eastAsia="Times New Roman" w:hint="cs"/>
          <w:highlight w:val="green"/>
          <w:cs/>
        </w:rPr>
        <w:t>3.6</w:t>
      </w:r>
    </w:p>
    <w:p w14:paraId="55C0FF9A" w14:textId="77777777" w:rsidR="005A79A2" w:rsidRDefault="00993E82" w:rsidP="005A79A2">
      <w:pPr>
        <w:spacing w:after="0" w:line="240" w:lineRule="auto"/>
        <w:jc w:val="thaiDistribute"/>
        <w:rPr>
          <w:rFonts w:eastAsia="Times New Roman"/>
        </w:rPr>
      </w:pPr>
      <w:r w:rsidRPr="00993E82">
        <w:rPr>
          <w:rFonts w:eastAsia="Times New Roman"/>
        </w:rPr>
        <w:tab/>
      </w:r>
      <w:r w:rsidRPr="00993E82">
        <w:rPr>
          <w:rFonts w:eastAsia="Times New Roman"/>
        </w:rPr>
        <w:tab/>
      </w:r>
      <w:r w:rsidRPr="00993E82">
        <w:rPr>
          <w:rFonts w:eastAsia="Times New Roman" w:hint="cs"/>
          <w:cs/>
        </w:rPr>
        <w:t>ขั้นตอนการส่งออกข้อมูลนั้นจะต้องทำการเรียงลำดับข้อมูลที่ทำการส่งออกตามข้อ 3 เท่านั้นเนื่องจากโมเดลปัญหาที่สร้างขึ้น จะทำการดึงชุดข้อมูลตามลำดับข้อมูลตารางที่ทำการส่งออกไป ซึ่งหากมีการเรียงลำดับข้อมูลผิดพลาดไปจากนี้ โมเดลปัญหาจะมีโอกาสที่อ่านข้อมูลผิดพลาดไปจากที่ทำการออกแบบไว้ได้</w:t>
      </w:r>
    </w:p>
    <w:p w14:paraId="4FB5ABF8" w14:textId="60815DF9" w:rsidR="00993E82" w:rsidRPr="00993E82" w:rsidRDefault="00637183" w:rsidP="005A79A2">
      <w:pPr>
        <w:spacing w:after="0" w:line="240" w:lineRule="auto"/>
        <w:jc w:val="thaiDistribute"/>
        <w:rPr>
          <w:rFonts w:eastAsia="Times New Roman"/>
          <w:cs/>
        </w:rPr>
      </w:pPr>
      <w:r>
        <w:rPr>
          <w:noProof/>
        </w:rPr>
        <w:drawing>
          <wp:inline distT="0" distB="0" distL="0" distR="0" wp14:anchorId="5DFEF5FE" wp14:editId="0F7ACD08">
            <wp:extent cx="5274945" cy="2102485"/>
            <wp:effectExtent l="0" t="0" r="190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10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5AB88" w14:textId="07D30107" w:rsidR="00DB3B83" w:rsidRPr="00967F62" w:rsidRDefault="00993E82" w:rsidP="00967F62">
      <w:pPr>
        <w:spacing w:after="0"/>
        <w:jc w:val="center"/>
        <w:rPr>
          <w:rFonts w:eastAsia="Times New Roman"/>
          <w:cs/>
        </w:rPr>
      </w:pPr>
      <w:r w:rsidRPr="00E8596E">
        <w:rPr>
          <w:rFonts w:eastAsia="Times New Roman" w:hint="cs"/>
          <w:b/>
          <w:bCs/>
          <w:highlight w:val="green"/>
          <w:cs/>
        </w:rPr>
        <w:t>รูปที่ 3.</w:t>
      </w:r>
      <w:r w:rsidR="00E8596E" w:rsidRPr="00E8596E">
        <w:rPr>
          <w:rFonts w:eastAsia="Times New Roman" w:hint="cs"/>
          <w:b/>
          <w:bCs/>
          <w:highlight w:val="green"/>
          <w:cs/>
        </w:rPr>
        <w:t>6</w:t>
      </w:r>
      <w:r w:rsidRPr="00E8596E">
        <w:rPr>
          <w:rFonts w:eastAsia="Times New Roman" w:hint="cs"/>
          <w:highlight w:val="green"/>
          <w:cs/>
        </w:rPr>
        <w:t xml:space="preserve"> </w:t>
      </w:r>
      <w:r w:rsidR="008B1214" w:rsidRPr="00E8596E">
        <w:rPr>
          <w:rFonts w:eastAsia="Times New Roman" w:hint="cs"/>
          <w:highlight w:val="green"/>
          <w:cs/>
        </w:rPr>
        <w:t>แสดง</w:t>
      </w:r>
      <w:r w:rsidRPr="00E8596E">
        <w:rPr>
          <w:rFonts w:eastAsia="Times New Roman" w:hint="cs"/>
          <w:highlight w:val="green"/>
          <w:cs/>
        </w:rPr>
        <w:t xml:space="preserve">ข้อมูลที่ทำการส่งออกจากโปรแกรม </w:t>
      </w:r>
      <w:r w:rsidRPr="00E8596E">
        <w:rPr>
          <w:rFonts w:eastAsia="Times New Roman"/>
          <w:highlight w:val="green"/>
        </w:rPr>
        <w:t>Mi</w:t>
      </w:r>
      <w:r w:rsidR="005A79A2" w:rsidRPr="00E8596E">
        <w:rPr>
          <w:rFonts w:eastAsia="Times New Roman"/>
          <w:highlight w:val="green"/>
        </w:rPr>
        <w:t>crosoft Project</w:t>
      </w:r>
      <w:r w:rsidR="00967F62" w:rsidRPr="00E8596E">
        <w:rPr>
          <w:rFonts w:eastAsia="Times New Roman"/>
          <w:highlight w:val="green"/>
        </w:rPr>
        <w:t xml:space="preserve"> </w:t>
      </w:r>
      <w:r w:rsidR="00967F62" w:rsidRPr="00E8596E">
        <w:rPr>
          <w:rFonts w:eastAsia="Times New Roman" w:hint="cs"/>
          <w:highlight w:val="green"/>
          <w:cs/>
        </w:rPr>
        <w:t xml:space="preserve">เพื่อนำเข้า </w:t>
      </w:r>
      <w:r w:rsidR="00967F62" w:rsidRPr="00E8596E">
        <w:rPr>
          <w:rFonts w:eastAsia="Times New Roman"/>
          <w:highlight w:val="green"/>
        </w:rPr>
        <w:t>VBA Module</w:t>
      </w:r>
    </w:p>
    <w:p w14:paraId="10CD69B7" w14:textId="4CDBB8F3" w:rsidR="00EB3A4B" w:rsidRPr="00993E82" w:rsidRDefault="00993E82" w:rsidP="00993E82">
      <w:pPr>
        <w:spacing w:after="0" w:line="240" w:lineRule="auto"/>
        <w:jc w:val="thaiDistribute"/>
        <w:rPr>
          <w:rFonts w:eastAsia="Times New Roman"/>
          <w:b/>
          <w:bCs/>
        </w:rPr>
      </w:pPr>
      <w:r w:rsidRPr="00993E82">
        <w:rPr>
          <w:rFonts w:eastAsia="Times New Roman" w:hint="cs"/>
          <w:cs/>
        </w:rPr>
        <w:tab/>
      </w:r>
      <w:r w:rsidRPr="00D87EAF">
        <w:rPr>
          <w:rFonts w:eastAsia="Times New Roman" w:hint="cs"/>
          <w:b/>
          <w:bCs/>
          <w:cs/>
        </w:rPr>
        <w:t>3.</w:t>
      </w:r>
      <w:r w:rsidR="00C66C2A" w:rsidRPr="00D87EAF">
        <w:rPr>
          <w:rFonts w:eastAsia="Times New Roman" w:hint="cs"/>
          <w:b/>
          <w:bCs/>
          <w:cs/>
        </w:rPr>
        <w:t>2</w:t>
      </w:r>
      <w:r w:rsidRPr="00D87EAF">
        <w:rPr>
          <w:rFonts w:eastAsia="Times New Roman" w:hint="cs"/>
          <w:b/>
          <w:bCs/>
          <w:cs/>
        </w:rPr>
        <w:t xml:space="preserve">.2  </w:t>
      </w:r>
      <w:r w:rsidR="00DB3B83" w:rsidRPr="00D87EAF">
        <w:rPr>
          <w:rFonts w:hint="cs"/>
          <w:b/>
          <w:bCs/>
          <w:sz w:val="24"/>
          <w:cs/>
        </w:rPr>
        <w:t>ส่วน</w:t>
      </w:r>
      <w:r w:rsidR="00560D62" w:rsidRPr="00D87EAF">
        <w:rPr>
          <w:rFonts w:hint="cs"/>
          <w:b/>
          <w:bCs/>
          <w:sz w:val="24"/>
          <w:cs/>
        </w:rPr>
        <w:t xml:space="preserve">จัดการ </w:t>
      </w:r>
      <w:r w:rsidR="00560D62" w:rsidRPr="00D87EAF">
        <w:rPr>
          <w:b/>
          <w:bCs/>
          <w:szCs w:val="40"/>
        </w:rPr>
        <w:t xml:space="preserve">AHP </w:t>
      </w:r>
      <w:r w:rsidR="00560D62" w:rsidRPr="00D87EAF">
        <w:rPr>
          <w:rFonts w:hint="cs"/>
          <w:b/>
          <w:bCs/>
          <w:sz w:val="24"/>
          <w:cs/>
        </w:rPr>
        <w:t>และปฏิทินโครงการ</w:t>
      </w:r>
    </w:p>
    <w:p w14:paraId="210DC521" w14:textId="7BE43198" w:rsidR="00993E82" w:rsidRPr="00560D62" w:rsidRDefault="00993E82" w:rsidP="00993E82">
      <w:pPr>
        <w:spacing w:after="0" w:line="240" w:lineRule="auto"/>
        <w:jc w:val="thaiDistribute"/>
        <w:rPr>
          <w:rFonts w:eastAsia="Times New Roman"/>
          <w:cs/>
        </w:rPr>
      </w:pPr>
      <w:r w:rsidRPr="00993E82">
        <w:rPr>
          <w:rFonts w:eastAsia="Times New Roman" w:hint="cs"/>
          <w:b/>
          <w:bCs/>
          <w:cs/>
        </w:rPr>
        <w:tab/>
      </w:r>
      <w:r w:rsidRPr="00993E82">
        <w:rPr>
          <w:rFonts w:eastAsia="Times New Roman" w:hint="cs"/>
          <w:b/>
          <w:bCs/>
          <w:cs/>
        </w:rPr>
        <w:tab/>
      </w:r>
      <w:r w:rsidR="001313F2" w:rsidRPr="003872D6">
        <w:rPr>
          <w:rFonts w:eastAsia="Times New Roman" w:hint="cs"/>
          <w:cs/>
        </w:rPr>
        <w:t>ส่วนจัดการ</w:t>
      </w:r>
      <w:r w:rsidR="001313F2" w:rsidRPr="003872D6">
        <w:rPr>
          <w:rFonts w:eastAsia="Times New Roman"/>
        </w:rPr>
        <w:t xml:space="preserve"> AHP </w:t>
      </w:r>
      <w:r w:rsidR="001313F2" w:rsidRPr="003872D6">
        <w:rPr>
          <w:rFonts w:eastAsia="Times New Roman" w:hint="cs"/>
          <w:cs/>
        </w:rPr>
        <w:t>และปฏิทินโครงการ</w:t>
      </w:r>
      <w:r w:rsidR="00DB3B83">
        <w:rPr>
          <w:rFonts w:eastAsia="Times New Roman"/>
        </w:rPr>
        <w:t xml:space="preserve"> </w:t>
      </w:r>
      <w:r w:rsidR="00DB3B83">
        <w:rPr>
          <w:rFonts w:eastAsia="Times New Roman" w:hint="cs"/>
          <w:cs/>
        </w:rPr>
        <w:t xml:space="preserve">เป็นส่วนประกอบของการทำงานที่ </w:t>
      </w:r>
      <w:r w:rsidR="008E74C9">
        <w:rPr>
          <w:rFonts w:eastAsia="Times New Roman" w:hint="cs"/>
          <w:cs/>
        </w:rPr>
        <w:t>2</w:t>
      </w:r>
      <w:r w:rsidR="00DB3B83">
        <w:rPr>
          <w:rFonts w:eastAsia="Times New Roman" w:hint="cs"/>
          <w:cs/>
        </w:rPr>
        <w:t xml:space="preserve"> ในรูปที่ 3.3 </w:t>
      </w:r>
      <w:r w:rsidR="001573C3">
        <w:rPr>
          <w:rFonts w:eastAsia="Times New Roman" w:hint="cs"/>
          <w:cs/>
        </w:rPr>
        <w:t>จะแบ่งการทำงาน 2 ส่วนคือ ส่วนการตั้งค่าปฏิทินโครงการจะประกอบไปด้วยการตั้งค่าวันเริ่มต้นของโครงการ</w:t>
      </w:r>
      <w:r w:rsidR="001573C3">
        <w:rPr>
          <w:rFonts w:eastAsia="Times New Roman"/>
        </w:rPr>
        <w:t>,</w:t>
      </w:r>
      <w:r w:rsidR="001573C3">
        <w:rPr>
          <w:rFonts w:eastAsia="Times New Roman" w:hint="cs"/>
          <w:cs/>
        </w:rPr>
        <w:t xml:space="preserve"> วันหยุดระหว่างดำเนินโครงการ และวันสิ้นสุดของโครงการ การตั้งค่าในส่วนของปฏิทินโครงการจะบังคับให้ตั้งค่าวันเริ่มต้นของโครงการ หากไม่มีการตั้งค่าวันเริ่มต้นโครงการจะไม่สามารถสร้างตารางการคำนวณได้ การตั้งค่าวันหยุดระหว่างดำเนินโครงการและวันสิ้นสุดโครงการสามารถเลือกได้ว่าจะตั้งค่าหรือไม่ตั้งค่าก็ได้ ส่วนการจัดการกระบวนการวิเคราะห์ตามลำดับชั้น</w:t>
      </w:r>
      <w:r w:rsidR="001573C3">
        <w:rPr>
          <w:rFonts w:eastAsia="Times New Roman"/>
        </w:rPr>
        <w:t xml:space="preserve">(AHP) </w:t>
      </w:r>
      <w:r w:rsidR="001573C3">
        <w:rPr>
          <w:rFonts w:eastAsia="Times New Roman" w:hint="cs"/>
          <w:cs/>
        </w:rPr>
        <w:t>จะเป็นส่วนการจัดการถ่วงน้ำหนักของค่าฟังก์ชันวัตถุประสงค์โดยผ่านกระบวนการคำนวณของวิธีการ</w:t>
      </w:r>
      <w:r w:rsidR="001573C3">
        <w:rPr>
          <w:rFonts w:eastAsia="Times New Roman" w:hint="cs"/>
          <w:cs/>
        </w:rPr>
        <w:lastRenderedPageBreak/>
        <w:t>วิเคราะห์ตามลำดับชั้น</w:t>
      </w:r>
      <w:r w:rsidR="00EB3A4B">
        <w:rPr>
          <w:rFonts w:eastAsia="Times New Roman" w:hint="cs"/>
          <w:cs/>
        </w:rPr>
        <w:t xml:space="preserve"> การตั้งค่าแบบสอบถาม</w:t>
      </w:r>
      <w:r w:rsidR="00EB3A4B">
        <w:rPr>
          <w:rFonts w:eastAsia="Times New Roman"/>
        </w:rPr>
        <w:t xml:space="preserve"> AHP </w:t>
      </w:r>
      <w:r w:rsidR="00EB3A4B">
        <w:rPr>
          <w:rFonts w:eastAsia="Times New Roman" w:hint="cs"/>
          <w:cs/>
        </w:rPr>
        <w:t xml:space="preserve">คือการกำหนดวัตถุประสงค์ของการปรับสมดุลทรัพยากรให้มีผลลัพธ์ตรงตามความต้องการที่ได้ตั้งค่าในแบบสอบถาม การตั้งค่าแบบสอบถามจะระบุค่าตัวแปรตามรูปแบบของ </w:t>
      </w:r>
      <w:r w:rsidR="00EB3A4B">
        <w:rPr>
          <w:rFonts w:eastAsia="Times New Roman"/>
        </w:rPr>
        <w:t>AHP</w:t>
      </w:r>
      <w:r w:rsidR="00EB3A4B">
        <w:rPr>
          <w:rFonts w:eastAsia="Times New Roman" w:hint="cs"/>
          <w:cs/>
        </w:rPr>
        <w:t xml:space="preserve"> โดยกำหนดค่าความสำคัญได้ทั้งหมด 9 ระดับ</w:t>
      </w:r>
    </w:p>
    <w:p w14:paraId="7912CC41" w14:textId="4F076087" w:rsidR="005A2ED6" w:rsidRDefault="00AA3B0E" w:rsidP="00993E82">
      <w:pPr>
        <w:spacing w:after="0" w:line="240" w:lineRule="auto"/>
        <w:jc w:val="thaiDistribute"/>
        <w:rPr>
          <w:rFonts w:eastAsia="Times New Roman"/>
        </w:rPr>
      </w:pPr>
      <w:r>
        <w:rPr>
          <w:cs/>
        </w:rPr>
        <w:object w:dxaOrig="16156" w:dyaOrig="5146" w14:anchorId="2AAE9CDA">
          <v:shape id="_x0000_i1031" type="#_x0000_t75" style="width:415.5pt;height:132pt" o:ole="">
            <v:imagedata r:id="rId15" o:title=""/>
          </v:shape>
          <o:OLEObject Type="Embed" ProgID="Visio.Drawing.15" ShapeID="_x0000_i1031" DrawAspect="Content" ObjectID="_1665314155" r:id="rId16"/>
        </w:object>
      </w:r>
    </w:p>
    <w:p w14:paraId="25936D67" w14:textId="169264CB" w:rsidR="005A2ED6" w:rsidRPr="00415D23" w:rsidRDefault="005A2ED6" w:rsidP="00415D23">
      <w:pPr>
        <w:spacing w:before="240" w:after="0" w:line="240" w:lineRule="auto"/>
        <w:jc w:val="center"/>
        <w:rPr>
          <w:rFonts w:eastAsia="Times New Roman"/>
        </w:rPr>
      </w:pPr>
      <w:r w:rsidRPr="00E8596E">
        <w:rPr>
          <w:rFonts w:eastAsia="Times New Roman" w:hint="cs"/>
          <w:b/>
          <w:bCs/>
          <w:highlight w:val="green"/>
          <w:cs/>
        </w:rPr>
        <w:t>รูปที่ 3.</w:t>
      </w:r>
      <w:r w:rsidR="00E8596E" w:rsidRPr="00E8596E">
        <w:rPr>
          <w:rFonts w:eastAsia="Times New Roman" w:hint="cs"/>
          <w:b/>
          <w:bCs/>
          <w:highlight w:val="green"/>
          <w:cs/>
        </w:rPr>
        <w:t>7</w:t>
      </w:r>
      <w:r w:rsidRPr="00E8596E">
        <w:rPr>
          <w:rFonts w:eastAsia="Times New Roman" w:hint="cs"/>
          <w:highlight w:val="green"/>
          <w:cs/>
        </w:rPr>
        <w:t xml:space="preserve"> แสดงแนวคิดการ</w:t>
      </w:r>
      <w:r w:rsidR="003A4AF0" w:rsidRPr="00E8596E">
        <w:rPr>
          <w:rFonts w:eastAsia="Times New Roman" w:hint="cs"/>
          <w:highlight w:val="green"/>
          <w:cs/>
        </w:rPr>
        <w:t>ออกแบบการ</w:t>
      </w:r>
      <w:r w:rsidRPr="00E8596E">
        <w:rPr>
          <w:rFonts w:eastAsia="Times New Roman" w:hint="cs"/>
          <w:highlight w:val="green"/>
          <w:cs/>
        </w:rPr>
        <w:t xml:space="preserve">ทำงานส่วนตั้งค่าพื้นฐานโครงการและจัดการ </w:t>
      </w:r>
      <w:r w:rsidRPr="00E8596E">
        <w:rPr>
          <w:rFonts w:eastAsia="Times New Roman"/>
          <w:highlight w:val="green"/>
        </w:rPr>
        <w:t>AHP</w:t>
      </w:r>
    </w:p>
    <w:p w14:paraId="5753021C" w14:textId="635C1DF3" w:rsidR="00707367" w:rsidRDefault="00707367" w:rsidP="00707367">
      <w:pPr>
        <w:spacing w:before="240" w:after="0" w:line="240" w:lineRule="auto"/>
        <w:jc w:val="center"/>
        <w:rPr>
          <w:rFonts w:eastAsia="Times New Roman"/>
        </w:rPr>
      </w:pPr>
      <w:r>
        <w:rPr>
          <w:rFonts w:eastAsia="Times New Roman" w:hint="cs"/>
          <w:noProof/>
        </w:rPr>
        <w:drawing>
          <wp:inline distT="0" distB="0" distL="0" distR="0" wp14:anchorId="20F5C791" wp14:editId="351CB87A">
            <wp:extent cx="4544783" cy="2314575"/>
            <wp:effectExtent l="0" t="0" r="825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nc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783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D1902" w14:textId="4A127863" w:rsidR="00707367" w:rsidRDefault="00707367" w:rsidP="00095D50">
      <w:pPr>
        <w:spacing w:after="0" w:line="240" w:lineRule="auto"/>
        <w:jc w:val="center"/>
        <w:rPr>
          <w:rFonts w:eastAsia="Times New Roman"/>
        </w:rPr>
      </w:pPr>
      <w:r w:rsidRPr="00AC5268">
        <w:rPr>
          <w:rFonts w:eastAsia="Times New Roman" w:hint="cs"/>
          <w:b/>
          <w:bCs/>
          <w:highlight w:val="green"/>
          <w:cs/>
        </w:rPr>
        <w:t>รูปที่ 3.</w:t>
      </w:r>
      <w:r w:rsidR="00E8596E">
        <w:rPr>
          <w:rFonts w:eastAsia="Times New Roman" w:hint="cs"/>
          <w:b/>
          <w:bCs/>
          <w:highlight w:val="green"/>
          <w:cs/>
        </w:rPr>
        <w:t>8</w:t>
      </w:r>
      <w:r w:rsidRPr="00AC5268">
        <w:rPr>
          <w:rFonts w:eastAsia="Times New Roman" w:hint="cs"/>
          <w:highlight w:val="green"/>
          <w:cs/>
        </w:rPr>
        <w:t xml:space="preserve"> แสดง</w:t>
      </w:r>
      <w:r w:rsidR="00D87EAF" w:rsidRPr="00AC5268">
        <w:rPr>
          <w:rFonts w:eastAsia="Times New Roman" w:hint="cs"/>
          <w:highlight w:val="green"/>
          <w:cs/>
        </w:rPr>
        <w:t>ส่วนจัดการ</w:t>
      </w:r>
      <w:r w:rsidR="00D87EAF" w:rsidRPr="00AC5268">
        <w:rPr>
          <w:rFonts w:eastAsia="Times New Roman"/>
          <w:highlight w:val="green"/>
        </w:rPr>
        <w:t xml:space="preserve"> AHP </w:t>
      </w:r>
      <w:r w:rsidR="00D87EAF" w:rsidRPr="00AC5268">
        <w:rPr>
          <w:rFonts w:eastAsia="Times New Roman" w:hint="cs"/>
          <w:highlight w:val="green"/>
          <w:cs/>
        </w:rPr>
        <w:t>และปฏิทินโครงการ</w:t>
      </w:r>
    </w:p>
    <w:p w14:paraId="54C8152D" w14:textId="0473B3D3" w:rsidR="00707367" w:rsidRPr="00BF5247" w:rsidRDefault="00550970" w:rsidP="00953222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  <w:cs/>
        </w:rPr>
        <w:tab/>
      </w:r>
      <w:r>
        <w:rPr>
          <w:rFonts w:eastAsia="Times New Roman"/>
          <w:cs/>
        </w:rPr>
        <w:tab/>
      </w:r>
      <w:r>
        <w:rPr>
          <w:rFonts w:eastAsia="Times New Roman" w:hint="cs"/>
          <w:cs/>
        </w:rPr>
        <w:t>การออกแบบส่วนจัดการ</w:t>
      </w:r>
      <w:r>
        <w:rPr>
          <w:rFonts w:eastAsia="Times New Roman"/>
        </w:rPr>
        <w:t xml:space="preserve"> AHP </w:t>
      </w:r>
      <w:r>
        <w:rPr>
          <w:rFonts w:eastAsia="Times New Roman" w:hint="cs"/>
          <w:cs/>
        </w:rPr>
        <w:t>และปฏิทินโครงการจะอยู่ในส่วนหน้าหลักของโมเดลปัญหา การตั้งค่าปฏิทินโครงการ</w:t>
      </w:r>
      <w:r w:rsidR="00EE47DE">
        <w:rPr>
          <w:rFonts w:eastAsia="Times New Roman" w:hint="cs"/>
          <w:cs/>
        </w:rPr>
        <w:t xml:space="preserve">คือส่วนกรอบสีแดงในรูปที่ </w:t>
      </w:r>
      <w:r w:rsidR="00EE47DE" w:rsidRPr="00E8596E">
        <w:rPr>
          <w:rFonts w:eastAsia="Times New Roman" w:hint="cs"/>
          <w:highlight w:val="green"/>
          <w:cs/>
        </w:rPr>
        <w:t>3.</w:t>
      </w:r>
      <w:r w:rsidR="00E8596E" w:rsidRPr="00E8596E">
        <w:rPr>
          <w:rFonts w:eastAsia="Times New Roman" w:hint="cs"/>
          <w:highlight w:val="green"/>
          <w:cs/>
        </w:rPr>
        <w:t>8</w:t>
      </w:r>
      <w:r w:rsidR="00EE47DE">
        <w:rPr>
          <w:rFonts w:eastAsia="Times New Roman" w:hint="cs"/>
          <w:cs/>
        </w:rPr>
        <w:t xml:space="preserve"> </w:t>
      </w:r>
      <w:r>
        <w:rPr>
          <w:rFonts w:eastAsia="Times New Roman" w:hint="cs"/>
          <w:cs/>
        </w:rPr>
        <w:t>จะมีทั้งหมด 3 ที่คือ การตั้งค่าวันเริ่มโครงการจะทำการระบุวันที่ในช่องสีฟ้า การตั้งค่าวันสิ้นสุดโครงการจะทำการระบุวันที่ในช่องสีแดงและการตั้งค่าวันหยุดระหว่างดำเนินโครงการจะระบุในช่องสีส้ม ซึ่งวันหยุดหากมีม</w:t>
      </w:r>
      <w:r w:rsidR="00EE47DE">
        <w:rPr>
          <w:rFonts w:eastAsia="Times New Roman" w:hint="cs"/>
          <w:cs/>
        </w:rPr>
        <w:t>ากกว่า 1 วันให้ใส่ในคอลัมน์ถัดในช่องสีส้ม</w:t>
      </w:r>
      <w:r>
        <w:rPr>
          <w:rFonts w:eastAsia="Times New Roman" w:hint="cs"/>
          <w:cs/>
        </w:rPr>
        <w:t>เรียงไปกี่วันก็ได้ไม่มี</w:t>
      </w:r>
      <w:r w:rsidR="00EE47DE">
        <w:rPr>
          <w:rFonts w:eastAsia="Times New Roman" w:hint="cs"/>
          <w:cs/>
        </w:rPr>
        <w:t>จำกัด</w:t>
      </w:r>
      <w:r>
        <w:rPr>
          <w:rFonts w:eastAsia="Times New Roman" w:hint="cs"/>
          <w:cs/>
        </w:rPr>
        <w:t xml:space="preserve"> การระบุวันที่จะใช้รูปแบบวันที่แบบ เดือน/วัน/ปี ยกตัวอย่างเช่น 10/17/18 จะมีความหมายว่า วันที่ 17 เดือน ตุลาคม ปี ค.ศ.2018 เป็นต้น ส่วนการจัดการ </w:t>
      </w:r>
      <w:r>
        <w:rPr>
          <w:rFonts w:eastAsia="Times New Roman"/>
        </w:rPr>
        <w:t xml:space="preserve">AHP </w:t>
      </w:r>
      <w:r w:rsidR="00EE47DE">
        <w:rPr>
          <w:rFonts w:eastAsia="Times New Roman" w:hint="cs"/>
          <w:cs/>
        </w:rPr>
        <w:t xml:space="preserve">คือกรอบสีฟ้าในรูปที่ </w:t>
      </w:r>
      <w:r w:rsidR="00EE47DE" w:rsidRPr="00E8596E">
        <w:rPr>
          <w:rFonts w:eastAsia="Times New Roman" w:hint="cs"/>
          <w:highlight w:val="green"/>
          <w:cs/>
        </w:rPr>
        <w:t>3.</w:t>
      </w:r>
      <w:r w:rsidR="00E8596E" w:rsidRPr="00E8596E">
        <w:rPr>
          <w:rFonts w:eastAsia="Times New Roman" w:hint="cs"/>
          <w:highlight w:val="green"/>
          <w:cs/>
        </w:rPr>
        <w:t>8</w:t>
      </w:r>
      <w:r w:rsidR="00EE47DE">
        <w:rPr>
          <w:rFonts w:eastAsia="Times New Roman" w:hint="cs"/>
          <w:cs/>
        </w:rPr>
        <w:t xml:space="preserve"> </w:t>
      </w:r>
      <w:r>
        <w:rPr>
          <w:rFonts w:eastAsia="Times New Roman" w:hint="cs"/>
          <w:cs/>
        </w:rPr>
        <w:t xml:space="preserve">จะทำการตั้งค่าระบุน้ำหนักของกระบวนการแบบลำดับชั้นใน </w:t>
      </w:r>
      <w:r>
        <w:rPr>
          <w:rFonts w:eastAsia="Times New Roman"/>
        </w:rPr>
        <w:t>Step 1.</w:t>
      </w:r>
      <w:r>
        <w:rPr>
          <w:rFonts w:eastAsia="Times New Roman" w:hint="cs"/>
          <w:cs/>
        </w:rPr>
        <w:t xml:space="preserve"> ที่ช่องสีเหลืองเท่านั้นโดยสามารถให้น้ำหนักความสำคัญได้ตั้งแต่ 1/9 </w:t>
      </w:r>
      <w:r>
        <w:rPr>
          <w:rFonts w:eastAsia="Times New Roman"/>
          <w:cs/>
        </w:rPr>
        <w:t>–</w:t>
      </w:r>
      <w:r>
        <w:rPr>
          <w:rFonts w:eastAsia="Times New Roman" w:hint="cs"/>
          <w:cs/>
        </w:rPr>
        <w:t xml:space="preserve"> 9 เนื่องจา</w:t>
      </w:r>
      <w:r w:rsidR="00C854FE">
        <w:rPr>
          <w:rFonts w:eastAsia="Times New Roman" w:hint="cs"/>
          <w:cs/>
        </w:rPr>
        <w:t>กว่าการระบุค่าน้ำหนักในตาราง</w:t>
      </w:r>
      <w:r>
        <w:rPr>
          <w:rFonts w:eastAsia="Times New Roman" w:hint="cs"/>
          <w:cs/>
        </w:rPr>
        <w:t>สามารถระบุได้เพียง</w:t>
      </w:r>
      <w:r w:rsidR="00C854FE">
        <w:rPr>
          <w:rFonts w:eastAsia="Times New Roman" w:hint="cs"/>
          <w:cs/>
        </w:rPr>
        <w:t>ความสำคัญจากดัชนีในแกนตั้งที่มีต่อแกนนอน ดังนั้นเมื่อต้องการให้ความสำคัญดัชนีในแกนนอนมีความสำคัญมากกว่าดัชนีในแกนตั้งจึงต้องใช้ส่วนกลับเข้ามา</w:t>
      </w:r>
      <w:r w:rsidR="00C854FE">
        <w:rPr>
          <w:rFonts w:eastAsia="Times New Roman" w:hint="cs"/>
          <w:cs/>
        </w:rPr>
        <w:lastRenderedPageBreak/>
        <w:t>ช่วยในการให้ความสำคัญของดัชนี</w:t>
      </w:r>
      <w:r w:rsidR="00953222">
        <w:rPr>
          <w:rFonts w:eastAsia="Times New Roman"/>
        </w:rPr>
        <w:t xml:space="preserve"> </w:t>
      </w:r>
      <w:r w:rsidR="00A84695">
        <w:rPr>
          <w:rFonts w:eastAsia="Times New Roman" w:hint="cs"/>
          <w:cs/>
        </w:rPr>
        <w:t xml:space="preserve">เมื่อทำการระบุลำดับความสำคัญใน </w:t>
      </w:r>
      <w:r w:rsidR="00A84695">
        <w:rPr>
          <w:rFonts w:eastAsia="Times New Roman"/>
        </w:rPr>
        <w:t xml:space="preserve">Step 1. </w:t>
      </w:r>
      <w:r w:rsidR="00A84695">
        <w:rPr>
          <w:rFonts w:eastAsia="Times New Roman" w:hint="cs"/>
          <w:cs/>
        </w:rPr>
        <w:t xml:space="preserve">เสร็จสิ้น </w:t>
      </w:r>
      <w:r w:rsidR="00A84695">
        <w:rPr>
          <w:rFonts w:eastAsia="Times New Roman"/>
        </w:rPr>
        <w:t xml:space="preserve">Step 2. </w:t>
      </w:r>
      <w:r w:rsidR="00A84695">
        <w:rPr>
          <w:rFonts w:eastAsia="Times New Roman" w:hint="cs"/>
          <w:cs/>
        </w:rPr>
        <w:t>จะ</w:t>
      </w:r>
      <w:r w:rsidR="004F77EB">
        <w:rPr>
          <w:rFonts w:eastAsia="Times New Roman" w:hint="cs"/>
          <w:cs/>
        </w:rPr>
        <w:t xml:space="preserve">คำนวณหาค่าน้ำหนักความสำคัญโดยวิธีการ </w:t>
      </w:r>
      <w:r w:rsidR="004F77EB">
        <w:rPr>
          <w:rFonts w:eastAsia="Times New Roman"/>
        </w:rPr>
        <w:t>normalization matrix</w:t>
      </w:r>
      <w:r w:rsidR="004F77EB">
        <w:rPr>
          <w:rFonts w:eastAsia="Times New Roman" w:hint="cs"/>
          <w:cs/>
        </w:rPr>
        <w:t xml:space="preserve"> ของตารางแมทริกซ์ </w:t>
      </w:r>
      <w:r w:rsidR="004F77EB">
        <w:rPr>
          <w:rFonts w:eastAsia="Times New Roman"/>
        </w:rPr>
        <w:t xml:space="preserve">Step 1. </w:t>
      </w:r>
      <w:r w:rsidR="00EE47DE">
        <w:rPr>
          <w:rFonts w:eastAsia="Times New Roman" w:hint="cs"/>
          <w:cs/>
        </w:rPr>
        <w:t xml:space="preserve">และคำนวณค่าน้ำหนัก </w:t>
      </w:r>
      <w:r w:rsidR="004F77EB">
        <w:rPr>
          <w:rFonts w:eastAsia="Times New Roman" w:hint="cs"/>
          <w:cs/>
        </w:rPr>
        <w:t>จะได้ค่าถ่วงน้ำหนักความสำคัญของ 5 ดัชนี</w:t>
      </w:r>
      <w:r w:rsidR="00091616">
        <w:rPr>
          <w:rFonts w:eastAsia="Times New Roman" w:hint="cs"/>
          <w:cs/>
        </w:rPr>
        <w:t xml:space="preserve">ในคอลัมน์ </w:t>
      </w:r>
      <w:r w:rsidR="00091616">
        <w:rPr>
          <w:rFonts w:eastAsia="Times New Roman"/>
        </w:rPr>
        <w:t xml:space="preserve">Weight, </w:t>
      </w:r>
      <m:oMath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="00091616">
        <w:rPr>
          <w:rFonts w:eastAsia="Times New Roman"/>
        </w:rPr>
        <w:t xml:space="preserve"> </w:t>
      </w:r>
    </w:p>
    <w:p w14:paraId="28503A23" w14:textId="0A0FD979" w:rsidR="00993E82" w:rsidRPr="00993E82" w:rsidRDefault="00993E82" w:rsidP="00993E82">
      <w:pPr>
        <w:spacing w:after="0" w:line="240" w:lineRule="auto"/>
        <w:jc w:val="thaiDistribute"/>
        <w:rPr>
          <w:rFonts w:eastAsia="Times New Roman"/>
          <w:b/>
          <w:bCs/>
        </w:rPr>
      </w:pPr>
      <w:r w:rsidRPr="00993E82">
        <w:rPr>
          <w:rFonts w:eastAsia="Times New Roman" w:hint="cs"/>
          <w:cs/>
        </w:rPr>
        <w:tab/>
      </w:r>
      <w:r w:rsidRPr="008C0EA7">
        <w:rPr>
          <w:rFonts w:eastAsia="Times New Roman" w:hint="cs"/>
          <w:b/>
          <w:bCs/>
          <w:cs/>
        </w:rPr>
        <w:t>3.</w:t>
      </w:r>
      <w:r w:rsidR="00C66C2A" w:rsidRPr="008C0EA7">
        <w:rPr>
          <w:rFonts w:eastAsia="Times New Roman" w:hint="cs"/>
          <w:b/>
          <w:bCs/>
          <w:cs/>
        </w:rPr>
        <w:t>2</w:t>
      </w:r>
      <w:r w:rsidRPr="008C0EA7">
        <w:rPr>
          <w:rFonts w:eastAsia="Times New Roman" w:hint="cs"/>
          <w:b/>
          <w:bCs/>
          <w:cs/>
        </w:rPr>
        <w:t>.3  ส่วนการตั้งค่าทรัพยากรของแต่ละกิจกรรม</w:t>
      </w:r>
    </w:p>
    <w:p w14:paraId="797D043D" w14:textId="0741A28D" w:rsidR="00103646" w:rsidRPr="00E7366C" w:rsidRDefault="00993E82" w:rsidP="00103646">
      <w:pPr>
        <w:spacing w:after="0" w:line="240" w:lineRule="auto"/>
        <w:jc w:val="thaiDistribute"/>
        <w:rPr>
          <w:rFonts w:eastAsia="Times New Roman"/>
          <w:cs/>
        </w:rPr>
      </w:pPr>
      <w:r w:rsidRPr="00993E82">
        <w:rPr>
          <w:rFonts w:eastAsia="Times New Roman" w:hint="cs"/>
          <w:b/>
          <w:bCs/>
          <w:cs/>
        </w:rPr>
        <w:tab/>
      </w:r>
      <w:r w:rsidRPr="00993E82">
        <w:rPr>
          <w:rFonts w:eastAsia="Times New Roman" w:hint="cs"/>
          <w:b/>
          <w:bCs/>
          <w:cs/>
        </w:rPr>
        <w:tab/>
      </w:r>
      <w:r w:rsidRPr="00993E82">
        <w:rPr>
          <w:rFonts w:eastAsia="Times New Roman" w:hint="cs"/>
          <w:cs/>
        </w:rPr>
        <w:t>ส่วนการตั้งค่าทรัพยากร</w:t>
      </w:r>
      <w:r w:rsidR="00106390">
        <w:rPr>
          <w:rFonts w:eastAsia="Times New Roman" w:hint="cs"/>
          <w:cs/>
        </w:rPr>
        <w:t xml:space="preserve">คือส่วนการทำงานที่ </w:t>
      </w:r>
      <w:r w:rsidR="00A83383">
        <w:rPr>
          <w:rFonts w:eastAsia="Times New Roman" w:hint="cs"/>
          <w:cs/>
        </w:rPr>
        <w:t>3 และ 4</w:t>
      </w:r>
      <w:r w:rsidR="00106390">
        <w:rPr>
          <w:rFonts w:eastAsia="Times New Roman" w:hint="cs"/>
          <w:cs/>
        </w:rPr>
        <w:t xml:space="preserve"> ในรูป 3.3</w:t>
      </w:r>
      <w:r w:rsidR="00A83383">
        <w:rPr>
          <w:rFonts w:eastAsia="Times New Roman" w:hint="cs"/>
          <w:cs/>
        </w:rPr>
        <w:t xml:space="preserve"> ส่วนการตั้งค่าทรัพยากรของแต่ละกิจกรรมของส่วนการทำงานที่ 3 ได้ทำการออกแบบให้ทำหน้าที่สร้างตารางทรัพยากรของแต่ละกิจกรรม การเรียกใช้งานการทำงานส่วนที่ 3 จะทำการกดปุ่ม “</w:t>
      </w:r>
      <w:r w:rsidR="00A83383">
        <w:rPr>
          <w:rFonts w:eastAsia="Times New Roman"/>
        </w:rPr>
        <w:t>Set Resource Table</w:t>
      </w:r>
      <w:r w:rsidR="00A83383" w:rsidRPr="008C0EA7">
        <w:rPr>
          <w:rFonts w:eastAsia="Times New Roman"/>
        </w:rPr>
        <w:t>”</w:t>
      </w:r>
      <w:r w:rsidR="00A83383" w:rsidRPr="008C0EA7">
        <w:rPr>
          <w:rFonts w:eastAsia="Times New Roman" w:hint="cs"/>
          <w:cs/>
        </w:rPr>
        <w:t xml:space="preserve"> ในรูปที่ </w:t>
      </w:r>
      <w:r w:rsidR="00A83383" w:rsidRPr="00E8596E">
        <w:rPr>
          <w:rFonts w:eastAsia="Times New Roman" w:hint="cs"/>
          <w:highlight w:val="green"/>
          <w:cs/>
        </w:rPr>
        <w:t>3.</w:t>
      </w:r>
      <w:r w:rsidR="00E8596E" w:rsidRPr="00E8596E">
        <w:rPr>
          <w:rFonts w:eastAsia="Times New Roman" w:hint="cs"/>
          <w:highlight w:val="green"/>
          <w:cs/>
        </w:rPr>
        <w:t>8</w:t>
      </w:r>
      <w:r w:rsidR="00A83383" w:rsidRPr="008C0EA7">
        <w:rPr>
          <w:rFonts w:eastAsia="Times New Roman" w:hint="cs"/>
          <w:cs/>
        </w:rPr>
        <w:t xml:space="preserve"> การตั้งค่าตารางทรัพยากรของแต่ละกิจกรรมจะต้องทำการระบุค่า ปริมาณงาน</w:t>
      </w:r>
      <w:r w:rsidR="00A83383" w:rsidRPr="008C0EA7">
        <w:rPr>
          <w:rFonts w:eastAsia="Times New Roman"/>
        </w:rPr>
        <w:t>,</w:t>
      </w:r>
      <w:r w:rsidR="00A83383" w:rsidRPr="008C0EA7">
        <w:rPr>
          <w:rFonts w:eastAsia="Times New Roman" w:hint="cs"/>
          <w:cs/>
        </w:rPr>
        <w:t>ผลผลิตงานต่อคนต่อวัน และ</w:t>
      </w:r>
      <w:r w:rsidR="00A83383">
        <w:rPr>
          <w:rFonts w:eastAsia="Times New Roman" w:hint="cs"/>
          <w:cs/>
        </w:rPr>
        <w:t>จำนวนทรัพยากรที่กิจกรรมใช้ ซึ่งตารางทรัพยากรจะมีตัวช่วยคำนวณผลผลิตงานและจำนวนทรัพยากรที่ควรใช้โดยคำนวณจากระยะเวลาตามแผนงานเริ่มต้น</w:t>
      </w:r>
      <w:r w:rsidR="0094645A">
        <w:rPr>
          <w:rFonts w:eastAsia="Times New Roman" w:hint="cs"/>
          <w:cs/>
        </w:rPr>
        <w:t xml:space="preserve"> </w:t>
      </w:r>
      <w:r w:rsidR="00103646">
        <w:rPr>
          <w:rFonts w:eastAsia="Times New Roman" w:hint="cs"/>
          <w:cs/>
        </w:rPr>
        <w:t>ทรัพยากรที่ระบุในตารางทรัพยากรจะถูกนำไปใช้ในตารางคำนวณ</w:t>
      </w:r>
      <w:r w:rsidR="00E7366C">
        <w:rPr>
          <w:rFonts w:eastAsia="Times New Roman" w:hint="cs"/>
          <w:cs/>
        </w:rPr>
        <w:t xml:space="preserve"> </w:t>
      </w:r>
    </w:p>
    <w:p w14:paraId="4C6DA004" w14:textId="3C74F063" w:rsidR="00FC7731" w:rsidRDefault="00E7366C" w:rsidP="00103646">
      <w:pPr>
        <w:spacing w:after="0" w:line="240" w:lineRule="auto"/>
        <w:jc w:val="thaiDistribute"/>
        <w:rPr>
          <w:rFonts w:eastAsia="Times New Roman"/>
        </w:rPr>
      </w:pPr>
      <w:r>
        <w:rPr>
          <w:cs/>
        </w:rPr>
        <w:object w:dxaOrig="15105" w:dyaOrig="10816" w14:anchorId="63CB5BEC">
          <v:shape id="_x0000_i1032" type="#_x0000_t75" style="width:414.75pt;height:297pt" o:ole="">
            <v:imagedata r:id="rId18" o:title=""/>
          </v:shape>
          <o:OLEObject Type="Embed" ProgID="Visio.Drawing.15" ShapeID="_x0000_i1032" DrawAspect="Content" ObjectID="_1665314156" r:id="rId19"/>
        </w:object>
      </w:r>
    </w:p>
    <w:p w14:paraId="2EC92599" w14:textId="03E730A5" w:rsidR="00FC7731" w:rsidRDefault="00FC7731" w:rsidP="00FC7731">
      <w:pPr>
        <w:spacing w:after="0" w:line="240" w:lineRule="auto"/>
        <w:jc w:val="center"/>
        <w:rPr>
          <w:rFonts w:eastAsia="Times New Roman"/>
          <w:cs/>
        </w:rPr>
      </w:pPr>
      <w:r w:rsidRPr="00E8596E">
        <w:rPr>
          <w:rFonts w:eastAsia="Times New Roman" w:hint="cs"/>
          <w:b/>
          <w:bCs/>
          <w:highlight w:val="green"/>
          <w:cs/>
        </w:rPr>
        <w:t>รูปที่ 3.</w:t>
      </w:r>
      <w:r w:rsidR="00E8596E" w:rsidRPr="00E8596E">
        <w:rPr>
          <w:rFonts w:eastAsia="Times New Roman"/>
          <w:b/>
          <w:bCs/>
          <w:highlight w:val="green"/>
        </w:rPr>
        <w:t>9</w:t>
      </w:r>
      <w:r w:rsidRPr="00E8596E">
        <w:rPr>
          <w:rFonts w:eastAsia="Times New Roman" w:hint="cs"/>
          <w:highlight w:val="green"/>
          <w:cs/>
        </w:rPr>
        <w:t xml:space="preserve"> แสดงแนวคิดการออกแบบการทำงานคำนวณและจัดการประเภททรัพยากร</w:t>
      </w:r>
    </w:p>
    <w:p w14:paraId="606FD7F1" w14:textId="48C928EC" w:rsidR="00DF6B8B" w:rsidRPr="003E7F94" w:rsidRDefault="0094645A" w:rsidP="00E20F82">
      <w:pPr>
        <w:spacing w:after="0" w:line="240" w:lineRule="auto"/>
        <w:ind w:firstLine="1440"/>
        <w:jc w:val="thaiDistribute"/>
        <w:rPr>
          <w:rFonts w:eastAsia="Times New Roman"/>
          <w:cs/>
        </w:rPr>
      </w:pPr>
      <w:r w:rsidRPr="003E7F94">
        <w:rPr>
          <w:rFonts w:eastAsia="Times New Roman" w:hint="cs"/>
          <w:cs/>
        </w:rPr>
        <w:t xml:space="preserve">การทำงานส่วนที่ 4 </w:t>
      </w:r>
      <w:r w:rsidR="00FC7731" w:rsidRPr="003E7F94">
        <w:rPr>
          <w:rFonts w:eastAsia="Times New Roman" w:hint="cs"/>
          <w:cs/>
        </w:rPr>
        <w:t>การทำงานคำนวณและจัดการประเภททรัพยากร</w:t>
      </w:r>
      <w:r w:rsidR="00D61228" w:rsidRPr="003E7F94">
        <w:rPr>
          <w:rFonts w:eastAsia="Times New Roman" w:hint="cs"/>
          <w:cs/>
        </w:rPr>
        <w:t>ของแต่ละกิจกรรม</w:t>
      </w:r>
      <w:r w:rsidR="00D61228" w:rsidRPr="003E7F94">
        <w:rPr>
          <w:rFonts w:eastAsia="Times New Roman"/>
        </w:rPr>
        <w:t xml:space="preserve"> </w:t>
      </w:r>
      <w:r w:rsidR="00D61228" w:rsidRPr="003E7F94">
        <w:rPr>
          <w:rFonts w:eastAsia="Times New Roman" w:hint="cs"/>
          <w:cs/>
        </w:rPr>
        <w:t xml:space="preserve">ทำหน้าที่ระบุทรัพยากรของแต่ละกิจกรรม </w:t>
      </w:r>
      <w:r w:rsidR="00DF6B8B" w:rsidRPr="003E7F94">
        <w:rPr>
          <w:rFonts w:eastAsia="Times New Roman" w:hint="cs"/>
          <w:cs/>
        </w:rPr>
        <w:t>ระยะเวลาการทำงานของกิจกรรม</w:t>
      </w:r>
      <w:r w:rsidR="00D61228" w:rsidRPr="003E7F94">
        <w:rPr>
          <w:rFonts w:eastAsia="Times New Roman" w:hint="cs"/>
          <w:cs/>
        </w:rPr>
        <w:t>และประเภททรัพยากรที่ใช้ของแต่ละกิจกรรม การทำงานของส่วนที่ 4 จะทำงานร่วมกันกับตารางทรัพยากรโดยสามารถกำหนดทรัพยากรของแต่ละกิจกรรมและ</w:t>
      </w:r>
      <w:r w:rsidR="00DF6B8B" w:rsidRPr="003E7F94">
        <w:rPr>
          <w:rFonts w:eastAsia="Times New Roman" w:hint="cs"/>
          <w:cs/>
        </w:rPr>
        <w:t>ระยะเวลาการทำงานของกิจกรรม</w:t>
      </w:r>
      <w:r w:rsidR="00D61228" w:rsidRPr="003E7F94">
        <w:rPr>
          <w:rFonts w:eastAsia="Times New Roman" w:hint="cs"/>
          <w:cs/>
        </w:rPr>
        <w:t>ได้อยู่ 2 แบบคือ แบบใช้ค่าแผนงานเริ่มต้นและแบบการคำนวณ</w:t>
      </w:r>
      <w:r w:rsidR="00E20F82" w:rsidRPr="003E7F94">
        <w:rPr>
          <w:rFonts w:eastAsia="Times New Roman" w:hint="cs"/>
          <w:cs/>
        </w:rPr>
        <w:t>ค่า</w:t>
      </w:r>
      <w:r w:rsidR="00DF6B8B" w:rsidRPr="003E7F94">
        <w:rPr>
          <w:rFonts w:eastAsia="Times New Roman" w:hint="cs"/>
          <w:cs/>
        </w:rPr>
        <w:t>อัตโนมัติ การกำหนดค่าระยะเวลาในการดำเนินการ</w:t>
      </w:r>
      <w:r w:rsidR="00DF6B8B" w:rsidRPr="003E7F94">
        <w:rPr>
          <w:rFonts w:eastAsia="Times New Roman" w:hint="cs"/>
          <w:cs/>
        </w:rPr>
        <w:lastRenderedPageBreak/>
        <w:t xml:space="preserve">ของแต่ละกิจกรรม เมื่อสร้างตารางคำนวณในครั้งแรกระยะเวลาในการดำเนินการของแต่ละกิจกรรมจะถูกกำหนดให้เป็นค่าเริ่มต้นจากแผนงานเริ่มต้นให้อัตโนมัติหรือทำการกำหนดค่าเริ่มต้นจากแผนงานโดยการกดปุ่ม </w:t>
      </w:r>
      <w:r w:rsidR="00DF6B8B" w:rsidRPr="003E7F94">
        <w:rPr>
          <w:rFonts w:eastAsia="Times New Roman"/>
        </w:rPr>
        <w:t xml:space="preserve">“Workplan Duration Calculation” </w:t>
      </w:r>
      <w:r w:rsidR="00DF6B8B" w:rsidRPr="003E7F94">
        <w:rPr>
          <w:rFonts w:eastAsia="Times New Roman" w:hint="cs"/>
          <w:cs/>
        </w:rPr>
        <w:t xml:space="preserve">หากต้องการกำหนดให้ค่าระยะเวลาในการดำเนินการของแต่ละกิจกรรมคำนวณตามทรัพยากรที่เปลี่ยนแปลงไปให้ทำการกดปุ่ม </w:t>
      </w:r>
      <w:r w:rsidR="00DF6B8B" w:rsidRPr="003E7F94">
        <w:rPr>
          <w:rFonts w:eastAsia="Times New Roman"/>
        </w:rPr>
        <w:t>“Auto Duration Calculation”</w:t>
      </w:r>
      <w:r w:rsidR="00DF6B8B" w:rsidRPr="003E7F94">
        <w:rPr>
          <w:rFonts w:eastAsia="Times New Roman" w:hint="cs"/>
          <w:cs/>
        </w:rPr>
        <w:t xml:space="preserve"> การคำนวณระยะเวลาการทำงานของกิจกรรมจะใช้ค่าปริมาณงาน ผลผลิตงานต่อวันต่อคน และจำนวนทรัพยากรที่ใช้ในกิจกรรม การระบุทรัพยากรของแต่ละกิจกรรม เมื่อสร้างตารางคำนวณในครั้งแรกจะไม่ถูกระบุให้ หากต้องการระบุทรัพยากรของแต่ละกิจกรรมให้เป็นค่าเริ่มต้นที่ระบุไว้ในตารางทรัพยากรให้กดปุ่ม </w:t>
      </w:r>
      <w:r w:rsidR="00DF6B8B" w:rsidRPr="003E7F94">
        <w:rPr>
          <w:rFonts w:eastAsia="Times New Roman"/>
        </w:rPr>
        <w:t>“Workplan Resource Calculation”</w:t>
      </w:r>
      <w:r w:rsidR="00E20F82" w:rsidRPr="003E7F94">
        <w:rPr>
          <w:rFonts w:eastAsia="Times New Roman" w:hint="cs"/>
          <w:cs/>
        </w:rPr>
        <w:t xml:space="preserve"> </w:t>
      </w:r>
      <w:r w:rsidR="003E7F94" w:rsidRPr="003E7F94">
        <w:rPr>
          <w:rFonts w:eastAsia="Times New Roman" w:hint="cs"/>
          <w:cs/>
        </w:rPr>
        <w:t xml:space="preserve">และสามารถกำหนดให้การระบุทรัพยากรของแต่ละกิจกรรมให้คำนวณอัตโนมัติได้โดยกดปุ่ม </w:t>
      </w:r>
      <w:r w:rsidR="003E7F94" w:rsidRPr="003E7F94">
        <w:rPr>
          <w:rFonts w:eastAsia="Times New Roman"/>
        </w:rPr>
        <w:t xml:space="preserve">“Auto Resource Calculation” </w:t>
      </w:r>
      <w:r w:rsidR="003E7F94" w:rsidRPr="003E7F94">
        <w:rPr>
          <w:rFonts w:eastAsia="Times New Roman" w:hint="cs"/>
          <w:cs/>
        </w:rPr>
        <w:t>การใช้โหมดการระบุทรัพยากรของแต่ละกิจกรรมแบบอัตโนมัติจำต้องใช้กับแผนงานเริ่มต้นที่มีการแบ่งประเภททรัพยากรเท่านั้น โดยเมื่อทำการสร้างตารางคำนวณจะแสดงตารางระบุขีดจำกัดของทรัพยากรแต่ละประเภทขึ้นมา</w:t>
      </w:r>
    </w:p>
    <w:p w14:paraId="65F9BD9C" w14:textId="6DE7215B" w:rsidR="00FC7731" w:rsidRPr="00993E82" w:rsidRDefault="00FC7731" w:rsidP="00FC7731">
      <w:pPr>
        <w:spacing w:after="0" w:line="240" w:lineRule="auto"/>
        <w:ind w:firstLine="1440"/>
        <w:jc w:val="thaiDistribute"/>
        <w:rPr>
          <w:rFonts w:eastAsia="Times New Roman"/>
        </w:rPr>
      </w:pPr>
      <w:r>
        <w:rPr>
          <w:rFonts w:eastAsia="Times New Roman" w:hint="cs"/>
          <w:cs/>
        </w:rPr>
        <w:t>การระบุจำนวน</w:t>
      </w:r>
      <w:r w:rsidRPr="00095D50">
        <w:rPr>
          <w:rFonts w:eastAsia="Times New Roman" w:hint="cs"/>
          <w:cs/>
        </w:rPr>
        <w:t>ทรัพยากรในแต่ละ</w:t>
      </w:r>
      <w:r w:rsidR="00E8596E">
        <w:rPr>
          <w:rFonts w:eastAsia="Times New Roman" w:hint="cs"/>
          <w:cs/>
        </w:rPr>
        <w:t xml:space="preserve">กิจกรรมในรูปที่ </w:t>
      </w:r>
      <w:r w:rsidR="00E8596E" w:rsidRPr="00E8596E">
        <w:rPr>
          <w:rFonts w:eastAsia="Times New Roman" w:hint="cs"/>
          <w:highlight w:val="green"/>
          <w:cs/>
        </w:rPr>
        <w:t>3.10</w:t>
      </w:r>
      <w:r w:rsidRPr="008C0EA7">
        <w:rPr>
          <w:rFonts w:eastAsia="Times New Roman" w:hint="cs"/>
          <w:cs/>
        </w:rPr>
        <w:t xml:space="preserve"> ผู้วิจัย</w:t>
      </w:r>
      <w:r w:rsidRPr="00095D50">
        <w:rPr>
          <w:rFonts w:eastAsia="Times New Roman" w:hint="cs"/>
          <w:cs/>
        </w:rPr>
        <w:t xml:space="preserve">ได้ทำการถอดข้อมูลทรัพยากรจาก </w:t>
      </w:r>
      <w:r w:rsidRPr="00095D50">
        <w:rPr>
          <w:rFonts w:eastAsia="Times New Roman"/>
        </w:rPr>
        <w:t>BOQ</w:t>
      </w:r>
      <w:r w:rsidRPr="00095D50">
        <w:rPr>
          <w:rFonts w:eastAsia="Times New Roman" w:hint="cs"/>
          <w:cs/>
        </w:rPr>
        <w:t xml:space="preserve"> </w:t>
      </w:r>
      <w:r w:rsidRPr="00095D50">
        <w:rPr>
          <w:rFonts w:eastAsia="Times New Roman"/>
        </w:rPr>
        <w:t xml:space="preserve">(Bill of Quantities) </w:t>
      </w:r>
      <w:r w:rsidRPr="00095D50">
        <w:rPr>
          <w:rFonts w:eastAsia="Times New Roman" w:hint="cs"/>
          <w:cs/>
        </w:rPr>
        <w:t xml:space="preserve">โดยทำการคำนวณปริมาณงานจาก </w:t>
      </w:r>
      <w:r w:rsidRPr="00095D50">
        <w:rPr>
          <w:rFonts w:eastAsia="Times New Roman"/>
        </w:rPr>
        <w:t>BIM model</w:t>
      </w:r>
      <w:r w:rsidRPr="00095D50">
        <w:rPr>
          <w:rFonts w:eastAsia="Times New Roman" w:hint="cs"/>
          <w:cs/>
        </w:rPr>
        <w:t xml:space="preserve"> ของแต่ละกิจกรรม ระยะเวลาในการดำเนินงานตามที่ผู้รับเหมาได้วางแผนไว้ในโครงการและนำมาเทียบกับค่ามาตรฐานงานก่อสร้าง </w:t>
      </w:r>
      <w:r w:rsidRPr="00095D50">
        <w:rPr>
          <w:rFonts w:eastAsia="Times New Roman"/>
        </w:rPr>
        <w:t>[11]</w:t>
      </w:r>
      <w:r w:rsidRPr="00095D50">
        <w:rPr>
          <w:rFonts w:eastAsia="Times New Roman" w:hint="cs"/>
          <w:cs/>
        </w:rPr>
        <w:t xml:space="preserve"> ที่คนงานจะสร้างได้ในแต่ละวัน</w:t>
      </w:r>
      <w:r w:rsidRPr="00993E82">
        <w:rPr>
          <w:rFonts w:eastAsia="Times New Roman" w:hint="cs"/>
          <w:cs/>
        </w:rPr>
        <w:t xml:space="preserve"> </w:t>
      </w:r>
    </w:p>
    <w:p w14:paraId="706D804C" w14:textId="2F3D83E5" w:rsidR="00FC7731" w:rsidRDefault="00FC7731" w:rsidP="00FC7731">
      <w:pPr>
        <w:spacing w:after="0" w:line="240" w:lineRule="auto"/>
        <w:ind w:firstLine="1440"/>
        <w:jc w:val="thaiDistribute"/>
        <w:rPr>
          <w:rFonts w:eastAsia="Times New Roman"/>
        </w:rPr>
      </w:pPr>
    </w:p>
    <w:p w14:paraId="3A42A4CF" w14:textId="26FCE587" w:rsidR="00095D50" w:rsidRDefault="00095D50" w:rsidP="00095D50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65DD89EF" wp14:editId="1DB29C52">
            <wp:extent cx="5274945" cy="3310890"/>
            <wp:effectExtent l="0" t="0" r="1905" b="381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re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31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BA769" w14:textId="6D0D8D4C" w:rsidR="00E8596E" w:rsidRPr="00095D50" w:rsidRDefault="00095D50" w:rsidP="005E6A51">
      <w:pPr>
        <w:spacing w:after="0" w:line="240" w:lineRule="auto"/>
        <w:jc w:val="center"/>
        <w:rPr>
          <w:rFonts w:eastAsia="Times New Roman"/>
        </w:rPr>
      </w:pPr>
      <w:r w:rsidRPr="00E8596E">
        <w:rPr>
          <w:rFonts w:eastAsia="Times New Roman" w:hint="cs"/>
          <w:b/>
          <w:bCs/>
          <w:highlight w:val="green"/>
          <w:cs/>
        </w:rPr>
        <w:t>รูปที่ 3.</w:t>
      </w:r>
      <w:r w:rsidR="00E8596E" w:rsidRPr="00E8596E">
        <w:rPr>
          <w:rFonts w:eastAsia="Times New Roman"/>
          <w:b/>
          <w:bCs/>
          <w:highlight w:val="green"/>
        </w:rPr>
        <w:t>10</w:t>
      </w:r>
      <w:r w:rsidRPr="00E8596E">
        <w:rPr>
          <w:rFonts w:eastAsia="Times New Roman" w:hint="cs"/>
          <w:highlight w:val="green"/>
          <w:cs/>
        </w:rPr>
        <w:t xml:space="preserve"> แสดงตารางระบุจำนวนทรัพยากรของแต่ละกิจกรรม</w:t>
      </w:r>
    </w:p>
    <w:p w14:paraId="6848E392" w14:textId="09AF14D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b/>
          <w:bCs/>
        </w:rPr>
      </w:pPr>
      <w:r w:rsidRPr="003052FB">
        <w:rPr>
          <w:rFonts w:eastAsia="Times New Roman" w:hint="cs"/>
          <w:cs/>
        </w:rPr>
        <w:lastRenderedPageBreak/>
        <w:tab/>
      </w:r>
      <w:r w:rsidRPr="00F0085B">
        <w:rPr>
          <w:rFonts w:eastAsia="Times New Roman" w:hint="cs"/>
          <w:b/>
          <w:bCs/>
          <w:cs/>
        </w:rPr>
        <w:t>3.</w:t>
      </w:r>
      <w:r w:rsidR="00C66C2A" w:rsidRPr="00F0085B">
        <w:rPr>
          <w:rFonts w:eastAsia="Times New Roman" w:hint="cs"/>
          <w:b/>
          <w:bCs/>
          <w:cs/>
        </w:rPr>
        <w:t>2</w:t>
      </w:r>
      <w:r w:rsidRPr="00F0085B">
        <w:rPr>
          <w:rFonts w:eastAsia="Times New Roman" w:hint="cs"/>
          <w:b/>
          <w:bCs/>
          <w:cs/>
        </w:rPr>
        <w:t>.4  ส่วนประมวลผล</w:t>
      </w:r>
    </w:p>
    <w:p w14:paraId="6DD3689E" w14:textId="62423AA4" w:rsidR="0067218B" w:rsidRPr="00FA0147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b/>
          <w:bCs/>
          <w:cs/>
        </w:rPr>
        <w:tab/>
      </w:r>
      <w:r w:rsidRPr="003052FB">
        <w:rPr>
          <w:rFonts w:eastAsia="Times New Roman" w:hint="cs"/>
          <w:b/>
          <w:bCs/>
          <w:cs/>
        </w:rPr>
        <w:tab/>
      </w:r>
      <w:r w:rsidRPr="003052FB">
        <w:rPr>
          <w:rFonts w:eastAsia="Times New Roman" w:hint="cs"/>
          <w:cs/>
        </w:rPr>
        <w:t>ส่วนประมวลผล</w:t>
      </w:r>
      <w:r w:rsidR="00B91AA2">
        <w:rPr>
          <w:rFonts w:eastAsia="Times New Roman" w:hint="cs"/>
          <w:cs/>
        </w:rPr>
        <w:t>เป็นส่วนประกอบของการทำงาน</w:t>
      </w:r>
      <w:r w:rsidR="00B91AA2" w:rsidRPr="008C0EA7">
        <w:rPr>
          <w:rFonts w:eastAsia="Times New Roman" w:hint="cs"/>
          <w:cs/>
        </w:rPr>
        <w:t xml:space="preserve">ที่ </w:t>
      </w:r>
      <w:r w:rsidR="00FC7731" w:rsidRPr="008C0EA7">
        <w:rPr>
          <w:rFonts w:eastAsia="Times New Roman"/>
        </w:rPr>
        <w:t>5,6</w:t>
      </w:r>
      <w:r w:rsidR="00FC7731" w:rsidRPr="008C0EA7">
        <w:rPr>
          <w:rFonts w:eastAsia="Times New Roman" w:hint="cs"/>
          <w:cs/>
        </w:rPr>
        <w:t xml:space="preserve"> และ 7</w:t>
      </w:r>
      <w:r w:rsidR="00B91AA2" w:rsidRPr="008C0EA7">
        <w:rPr>
          <w:rFonts w:eastAsia="Times New Roman" w:hint="cs"/>
          <w:cs/>
        </w:rPr>
        <w:t xml:space="preserve"> ใน</w:t>
      </w:r>
      <w:r w:rsidR="00B91AA2">
        <w:rPr>
          <w:rFonts w:eastAsia="Times New Roman" w:hint="cs"/>
          <w:cs/>
        </w:rPr>
        <w:t>รูปที่ 3.3</w:t>
      </w:r>
      <w:r w:rsidR="00FA0147">
        <w:rPr>
          <w:rFonts w:eastAsia="Times New Roman" w:hint="cs"/>
          <w:cs/>
        </w:rPr>
        <w:t xml:space="preserve"> การสร้างตารางการคำนวณของส่วนประมวลผลสามารถสร้างได้โดยการกดปุ่ม </w:t>
      </w:r>
      <w:r w:rsidR="00FA0147">
        <w:rPr>
          <w:rFonts w:eastAsia="Times New Roman"/>
        </w:rPr>
        <w:t>“Set PDM Table”</w:t>
      </w:r>
      <w:r w:rsidR="00FA0147">
        <w:rPr>
          <w:rFonts w:eastAsia="Times New Roman" w:hint="cs"/>
          <w:cs/>
        </w:rPr>
        <w:t xml:space="preserve"> ในรูปที่</w:t>
      </w:r>
      <w:r w:rsidR="00B91AA2">
        <w:rPr>
          <w:rFonts w:eastAsia="Times New Roman" w:hint="cs"/>
          <w:cs/>
        </w:rPr>
        <w:t xml:space="preserve"> </w:t>
      </w:r>
      <w:r w:rsidR="00E8596E" w:rsidRPr="00E8596E">
        <w:rPr>
          <w:rFonts w:eastAsia="Times New Roman" w:hint="cs"/>
          <w:highlight w:val="green"/>
          <w:cs/>
        </w:rPr>
        <w:t>3.8</w:t>
      </w:r>
      <w:r w:rsidR="00FA0147">
        <w:rPr>
          <w:rFonts w:eastAsia="Times New Roman" w:hint="cs"/>
          <w:cs/>
        </w:rPr>
        <w:t xml:space="preserve"> เมื่อทำการสร้างตารางส่วนประมวลผลเสร็จสิ้นแล้ว ตารางประมวลผลจะถูกสร้างให้สอดคล้องกับแผนงานนำเข้า การออกแบบส่วนประมวลผลมีแนวคิดการออกแบบให้สามารถทำงานร่วมกับโปรแกรม </w:t>
      </w:r>
      <w:r w:rsidR="00FA0147">
        <w:rPr>
          <w:rFonts w:eastAsia="Times New Roman"/>
        </w:rPr>
        <w:t xml:space="preserve">Evolver </w:t>
      </w:r>
      <w:r w:rsidR="00FA0147">
        <w:rPr>
          <w:rFonts w:eastAsia="Times New Roman" w:hint="cs"/>
          <w:cs/>
        </w:rPr>
        <w:t>ซึ่งเป็นโปรแกรมเสริมของโปรแกรม</w:t>
      </w:r>
      <w:r w:rsidR="00FA0147">
        <w:rPr>
          <w:rFonts w:eastAsia="Times New Roman"/>
        </w:rPr>
        <w:t xml:space="preserve"> Microsoft Excel </w:t>
      </w:r>
      <w:r w:rsidR="00FA0147">
        <w:rPr>
          <w:rFonts w:eastAsia="Times New Roman" w:hint="cs"/>
          <w:cs/>
        </w:rPr>
        <w:t xml:space="preserve">และใช้วิธีการหาคำตอบแบบ </w:t>
      </w:r>
      <w:r w:rsidR="00390069">
        <w:rPr>
          <w:rFonts w:eastAsia="Times New Roman"/>
        </w:rPr>
        <w:t>Genetic Algorithm</w:t>
      </w:r>
      <w:r w:rsidR="00FA0147">
        <w:rPr>
          <w:rFonts w:eastAsia="Times New Roman" w:hint="cs"/>
          <w:cs/>
        </w:rPr>
        <w:t xml:space="preserve"> </w:t>
      </w:r>
      <w:r w:rsidR="00FA0147" w:rsidRPr="00FA0147">
        <w:rPr>
          <w:rFonts w:eastAsia="Times New Roman" w:hint="cs"/>
          <w:cs/>
        </w:rPr>
        <w:t xml:space="preserve">การทำงานส่วนประมวลผลจะแบ่งการทำได้เป็น 3 ส่วนหลัก ส่วนที่ 1 คือการคำนวณค่าระยะเวลาของกิจกรรมทั้งโครงการโดยใช้หลักการคำนวณโดยวิธี </w:t>
      </w:r>
      <w:r w:rsidR="00FA0147" w:rsidRPr="00FA0147">
        <w:rPr>
          <w:rFonts w:eastAsia="Times New Roman"/>
        </w:rPr>
        <w:t>precedence diagram method(PDM)</w:t>
      </w:r>
      <w:r w:rsidR="00FA0147">
        <w:rPr>
          <w:rFonts w:eastAsia="Times New Roman" w:hint="cs"/>
          <w:cs/>
        </w:rPr>
        <w:t xml:space="preserve"> ส่วนที่ 2 คือการคำนวณหาค่าฟังก์ชันวัตถุประสงค์</w:t>
      </w:r>
      <w:r w:rsidR="00FA0147">
        <w:rPr>
          <w:rFonts w:eastAsia="Times New Roman"/>
        </w:rPr>
        <w:t xml:space="preserve"> (Objective Function)</w:t>
      </w:r>
      <w:r w:rsidR="00390069">
        <w:rPr>
          <w:rFonts w:eastAsia="Times New Roman" w:hint="cs"/>
          <w:cs/>
        </w:rPr>
        <w:t xml:space="preserve"> และส่วนที่ 3 คือการหาคำตอบโดยวิธี </w:t>
      </w:r>
      <w:r w:rsidR="00390069">
        <w:rPr>
          <w:rFonts w:eastAsia="Times New Roman"/>
        </w:rPr>
        <w:t>Genetic Algorithm</w:t>
      </w:r>
    </w:p>
    <w:p w14:paraId="33AED116" w14:textId="6E6FF737" w:rsid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="00390069">
        <w:rPr>
          <w:rFonts w:eastAsia="Times New Roman" w:hint="cs"/>
          <w:cs/>
        </w:rPr>
        <w:t>ส่วนที่ 1 การออกแบบการทำงานส่วนการคำนวณค่าระยะเวลาของกิจกรรมทั้งโครงการโดยใช้หลักการคำนวณโดยวิธี</w:t>
      </w:r>
      <w:r w:rsidR="00390069">
        <w:rPr>
          <w:rFonts w:eastAsia="Times New Roman"/>
        </w:rPr>
        <w:t xml:space="preserve"> precedence diagram network(PDM) </w:t>
      </w:r>
      <w:r w:rsidR="00390069">
        <w:rPr>
          <w:rFonts w:eastAsia="Times New Roman" w:hint="cs"/>
          <w:cs/>
        </w:rPr>
        <w:t>จะสามารถระบุ</w:t>
      </w:r>
      <w:r w:rsidRPr="003052FB">
        <w:rPr>
          <w:rFonts w:eastAsia="Times New Roman" w:hint="cs"/>
          <w:cs/>
        </w:rPr>
        <w:t>ความสัมพันธ์ระหว่างกิจกรรม</w:t>
      </w:r>
      <w:r w:rsidRPr="003052FB">
        <w:rPr>
          <w:rFonts w:eastAsia="Times New Roman"/>
        </w:rPr>
        <w:t xml:space="preserve">(Predecessor) </w:t>
      </w:r>
      <w:r w:rsidR="007474C0">
        <w:rPr>
          <w:rFonts w:eastAsia="Times New Roman" w:hint="cs"/>
          <w:cs/>
        </w:rPr>
        <w:t>ได้ครบทุกรูปแบบความสัมพันธ์</w:t>
      </w:r>
      <w:r w:rsidR="00390069">
        <w:rPr>
          <w:rFonts w:eastAsia="Times New Roman" w:hint="cs"/>
          <w:cs/>
        </w:rPr>
        <w:t xml:space="preserve"> โดยการกำหนดความสัมพันธ์ระหว่างกิจกรรมจะใช้</w:t>
      </w:r>
      <w:r w:rsidR="007474C0">
        <w:rPr>
          <w:rFonts w:eastAsia="Times New Roman" w:hint="cs"/>
          <w:cs/>
        </w:rPr>
        <w:t>รูปแบบเดียวกัน</w:t>
      </w:r>
      <w:r w:rsidR="00EE38CB">
        <w:rPr>
          <w:rFonts w:eastAsia="Times New Roman" w:hint="cs"/>
          <w:cs/>
        </w:rPr>
        <w:t>กับ</w:t>
      </w:r>
      <w:r w:rsidRPr="003052FB">
        <w:rPr>
          <w:rFonts w:eastAsia="Times New Roman" w:hint="cs"/>
          <w:cs/>
        </w:rPr>
        <w:t xml:space="preserve">ของโปรแกรม </w:t>
      </w:r>
      <w:r w:rsidRPr="003052FB">
        <w:rPr>
          <w:rFonts w:eastAsia="Times New Roman"/>
        </w:rPr>
        <w:t>Microsoft Project</w:t>
      </w:r>
      <w:r w:rsidR="00F52B80">
        <w:rPr>
          <w:rFonts w:eastAsia="Times New Roman" w:hint="cs"/>
          <w:cs/>
        </w:rPr>
        <w:t xml:space="preserve"> </w:t>
      </w:r>
      <w:r w:rsidR="0084666A">
        <w:rPr>
          <w:rFonts w:eastAsia="Times New Roman" w:hint="cs"/>
          <w:cs/>
        </w:rPr>
        <w:t xml:space="preserve">ซึ่งรูปแบบการคำนวณแบบ </w:t>
      </w:r>
      <w:r w:rsidR="0084666A">
        <w:rPr>
          <w:rFonts w:eastAsia="Times New Roman"/>
        </w:rPr>
        <w:t>PDM</w:t>
      </w:r>
      <w:r w:rsidR="0084666A">
        <w:rPr>
          <w:rFonts w:eastAsia="Times New Roman" w:hint="cs"/>
          <w:cs/>
        </w:rPr>
        <w:t xml:space="preserve"> </w:t>
      </w:r>
      <w:r w:rsidRPr="003052FB">
        <w:rPr>
          <w:rFonts w:eastAsia="Times New Roman" w:hint="cs"/>
          <w:cs/>
        </w:rPr>
        <w:t>จะมี</w:t>
      </w:r>
      <w:r w:rsidR="00EE38CB">
        <w:rPr>
          <w:rFonts w:eastAsia="Times New Roman" w:hint="cs"/>
          <w:cs/>
        </w:rPr>
        <w:t xml:space="preserve">ความสัมพันธ์ </w:t>
      </w:r>
      <w:r w:rsidR="00245EEB">
        <w:rPr>
          <w:rFonts w:eastAsia="Times New Roman" w:hint="cs"/>
          <w:cs/>
        </w:rPr>
        <w:t>4</w:t>
      </w:r>
      <w:r w:rsidR="00EE38CB">
        <w:rPr>
          <w:rFonts w:eastAsia="Times New Roman" w:hint="cs"/>
          <w:cs/>
        </w:rPr>
        <w:t xml:space="preserve"> อย่างคือ</w:t>
      </w:r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/>
        </w:rPr>
        <w:t>FS(Finish-to-Start), SF(Start-to-Finish), SS(Start-to-Start)</w:t>
      </w:r>
      <w:r w:rsidR="00AD3D48">
        <w:rPr>
          <w:rFonts w:eastAsia="Times New Roman"/>
        </w:rPr>
        <w:t>,</w:t>
      </w:r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/>
        </w:rPr>
        <w:t xml:space="preserve">FF(Finish-to-Finish) </w:t>
      </w:r>
      <w:r w:rsidR="00AD3D48">
        <w:rPr>
          <w:rFonts w:eastAsia="Times New Roman" w:hint="cs"/>
          <w:cs/>
        </w:rPr>
        <w:t xml:space="preserve">และ </w:t>
      </w:r>
      <w:r w:rsidR="0084666A">
        <w:rPr>
          <w:rFonts w:eastAsia="Times New Roman" w:hint="cs"/>
          <w:cs/>
        </w:rPr>
        <w:t xml:space="preserve">ไม่มีความสัมพันธ์จะเว้นว่างไว้ไม่ใส่คำใด ๆ </w:t>
      </w:r>
      <w:r w:rsidR="00390069">
        <w:rPr>
          <w:rFonts w:eastAsia="Times New Roman" w:hint="cs"/>
          <w:cs/>
        </w:rPr>
        <w:t>หมายความ</w:t>
      </w:r>
      <w:r w:rsidRPr="003052FB">
        <w:rPr>
          <w:rFonts w:eastAsia="Times New Roman" w:hint="cs"/>
          <w:cs/>
        </w:rPr>
        <w:t>ว่าไม่มี</w:t>
      </w:r>
      <w:r w:rsidR="00390069">
        <w:rPr>
          <w:rFonts w:eastAsia="Times New Roman" w:hint="cs"/>
          <w:cs/>
        </w:rPr>
        <w:t xml:space="preserve">กิจกรรมที่ต้องเสร็จก่อนหน้าหรือเป็นงานเริ่มต้น </w:t>
      </w:r>
      <w:r w:rsidRPr="003052FB">
        <w:rPr>
          <w:rFonts w:eastAsia="Times New Roman" w:hint="cs"/>
          <w:cs/>
        </w:rPr>
        <w:t>ความสัมพันธ์ระหว่างกิจกรรมนั้น</w:t>
      </w:r>
      <w:r w:rsidR="0084666A">
        <w:rPr>
          <w:rFonts w:eastAsia="Times New Roman" w:hint="cs"/>
          <w:cs/>
        </w:rPr>
        <w:t>ยัง</w:t>
      </w:r>
      <w:r w:rsidRPr="003052FB">
        <w:rPr>
          <w:rFonts w:eastAsia="Times New Roman" w:hint="cs"/>
          <w:cs/>
        </w:rPr>
        <w:t xml:space="preserve">มี </w:t>
      </w:r>
      <w:r w:rsidRPr="003052FB">
        <w:rPr>
          <w:rFonts w:eastAsia="Times New Roman"/>
        </w:rPr>
        <w:t>lag</w:t>
      </w:r>
      <w:r w:rsidR="00390069">
        <w:rPr>
          <w:rFonts w:eastAsia="Times New Roman"/>
        </w:rPr>
        <w:t xml:space="preserve"> time</w:t>
      </w:r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 xml:space="preserve">และ </w:t>
      </w:r>
      <w:r w:rsidRPr="003052FB">
        <w:rPr>
          <w:rFonts w:eastAsia="Times New Roman"/>
        </w:rPr>
        <w:t>lead</w:t>
      </w:r>
      <w:r w:rsidR="00390069">
        <w:rPr>
          <w:rFonts w:eastAsia="Times New Roman"/>
        </w:rPr>
        <w:t xml:space="preserve"> time</w:t>
      </w:r>
      <w:r w:rsidRPr="003052FB">
        <w:rPr>
          <w:rFonts w:eastAsia="Times New Roman"/>
        </w:rPr>
        <w:t xml:space="preserve"> </w:t>
      </w:r>
      <w:r w:rsidR="00390069">
        <w:rPr>
          <w:rFonts w:eastAsia="Times New Roman" w:hint="cs"/>
          <w:cs/>
        </w:rPr>
        <w:t>ได้ ซึ่งใช้</w:t>
      </w:r>
      <w:r w:rsidRPr="003052FB">
        <w:rPr>
          <w:rFonts w:eastAsia="Times New Roman" w:hint="cs"/>
          <w:cs/>
        </w:rPr>
        <w:t>รูปแบบ</w:t>
      </w:r>
      <w:r w:rsidR="00F62038">
        <w:rPr>
          <w:rFonts w:eastAsia="Times New Roman" w:hint="cs"/>
          <w:cs/>
        </w:rPr>
        <w:t>การเขียนแบบเดียวกันกับ</w:t>
      </w:r>
      <w:r w:rsidRPr="003052FB">
        <w:rPr>
          <w:rFonts w:eastAsia="Times New Roman" w:hint="cs"/>
          <w:cs/>
        </w:rPr>
        <w:t xml:space="preserve">โปรแกรม </w:t>
      </w:r>
      <w:r w:rsidRPr="003052FB">
        <w:rPr>
          <w:rFonts w:eastAsia="Times New Roman"/>
        </w:rPr>
        <w:t xml:space="preserve">Microsoft Project </w:t>
      </w:r>
      <w:r w:rsidRPr="003052FB">
        <w:rPr>
          <w:rFonts w:eastAsia="Times New Roman" w:hint="cs"/>
          <w:cs/>
        </w:rPr>
        <w:t>ยกตัวอย่างเช่น 15</w:t>
      </w:r>
      <w:r w:rsidRPr="003052FB">
        <w:rPr>
          <w:rFonts w:eastAsia="Times New Roman"/>
        </w:rPr>
        <w:t xml:space="preserve">FS+10d </w:t>
      </w:r>
      <w:r w:rsidRPr="003052FB">
        <w:rPr>
          <w:rFonts w:eastAsia="Times New Roman" w:hint="cs"/>
          <w:cs/>
        </w:rPr>
        <w:t>มีความหมายว่า กิจกรรมนี้จะทำได้เมื่อกิจกรรม</w:t>
      </w:r>
      <w:r w:rsidR="00390069">
        <w:rPr>
          <w:rFonts w:eastAsia="Times New Roman"/>
        </w:rPr>
        <w:t xml:space="preserve"> ID </w:t>
      </w:r>
      <w:r w:rsidRPr="003052FB">
        <w:rPr>
          <w:rFonts w:eastAsia="Times New Roman" w:hint="cs"/>
          <w:cs/>
        </w:rPr>
        <w:t>ที่ 15 เสร็จสิ้นแล้วและเริ่มหลังจาก</w:t>
      </w:r>
      <w:r w:rsidR="00390069">
        <w:rPr>
          <w:rFonts w:eastAsia="Times New Roman" w:hint="cs"/>
          <w:cs/>
        </w:rPr>
        <w:t>กิจกรรม</w:t>
      </w:r>
      <w:r w:rsidRPr="003052FB">
        <w:rPr>
          <w:rFonts w:eastAsia="Times New Roman" w:hint="cs"/>
          <w:cs/>
        </w:rPr>
        <w:t>เสร็จสิ้นไปได้ 10 วั</w:t>
      </w:r>
      <w:r w:rsidR="00390069">
        <w:rPr>
          <w:rFonts w:eastAsia="Times New Roman" w:hint="cs"/>
          <w:cs/>
        </w:rPr>
        <w:t>น ความสัมพันธ์ระหว่างกิจกรรม</w:t>
      </w:r>
      <w:r w:rsidRPr="003052FB">
        <w:rPr>
          <w:rFonts w:eastAsia="Times New Roman" w:hint="cs"/>
          <w:cs/>
        </w:rPr>
        <w:t>สามารถมีได้ 2 ทางเลือก โดยทางเลือกที่ 2 นั้นจะมีตัว</w:t>
      </w:r>
      <w:r w:rsidRPr="000F531E">
        <w:rPr>
          <w:rFonts w:eastAsia="Times New Roman" w:hint="cs"/>
          <w:highlight w:val="green"/>
          <w:cs/>
        </w:rPr>
        <w:t xml:space="preserve">แปร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highlight w:val="green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highlight w:val="green"/>
              </w:rPr>
              <m:t>ihj</m:t>
            </m:r>
          </m:sub>
        </m:sSub>
      </m:oMath>
      <w:r w:rsidRPr="003052FB">
        <w:rPr>
          <w:rFonts w:eastAsia="Times New Roman" w:hint="cs"/>
          <w:cs/>
        </w:rPr>
        <w:t xml:space="preserve"> เป็นตัวควบคุมทางเลือกของความสัมพันธ์</w:t>
      </w:r>
      <w:r w:rsidR="008770BF">
        <w:rPr>
          <w:rFonts w:eastAsia="Times New Roman" w:hint="cs"/>
          <w:cs/>
        </w:rPr>
        <w:t xml:space="preserve"> ตัวแปร</w:t>
      </w:r>
      <w:r w:rsidRPr="003052FB">
        <w:rPr>
          <w:rFonts w:eastAsia="Times New Roman" w:hint="cs"/>
          <w:cs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highlight w:val="green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  <w:highlight w:val="green"/>
              </w:rPr>
              <m:t>ihj</m:t>
            </m:r>
          </m:sub>
        </m:sSub>
      </m:oMath>
      <w:r w:rsidRPr="003052FB">
        <w:rPr>
          <w:rFonts w:eastAsia="Times New Roman"/>
        </w:rPr>
        <w:t xml:space="preserve"> </w:t>
      </w:r>
      <w:r w:rsidR="008770BF">
        <w:rPr>
          <w:rFonts w:eastAsia="Times New Roman" w:hint="cs"/>
          <w:cs/>
        </w:rPr>
        <w:t xml:space="preserve">มีความหมายว่ากิจกรรม </w:t>
      </w:r>
      <m:oMath>
        <m:r>
          <w:rPr>
            <w:rFonts w:ascii="Cambria Math" w:eastAsia="Times New Roman" w:hAnsi="Cambria Math" w:cs="Times New Roman"/>
            <w:sz w:val="24"/>
            <w:szCs w:val="24"/>
          </w:rPr>
          <m:t>x</m:t>
        </m:r>
      </m:oMath>
      <w:r w:rsidR="008770BF" w:rsidRPr="003052FB">
        <w:rPr>
          <w:rFonts w:eastAsia="Times New Roman" w:hint="cs"/>
          <w:cs/>
        </w:rPr>
        <w:t xml:space="preserve"> </w:t>
      </w:r>
      <w:r w:rsidR="008770BF">
        <w:rPr>
          <w:rFonts w:eastAsia="Times New Roman" w:hint="cs"/>
          <w:cs/>
        </w:rPr>
        <w:t xml:space="preserve">ลำดับที่ </w:t>
      </w:r>
      <m:oMath>
        <m:r>
          <w:rPr>
            <w:rFonts w:ascii="Cambria Math" w:eastAsia="Times New Roman" w:hAnsi="Cambria Math" w:cs="Times New Roman"/>
            <w:sz w:val="24"/>
            <w:szCs w:val="24"/>
          </w:rPr>
          <m:t>i</m:t>
        </m:r>
      </m:oMath>
      <w:r w:rsidR="008770BF" w:rsidRPr="003052FB">
        <w:rPr>
          <w:rFonts w:eastAsia="Times New Roman" w:hint="cs"/>
          <w:cs/>
        </w:rPr>
        <w:t xml:space="preserve"> </w:t>
      </w:r>
      <w:r w:rsidR="008770BF">
        <w:rPr>
          <w:rFonts w:eastAsia="Times New Roman" w:hint="cs"/>
          <w:cs/>
        </w:rPr>
        <w:t xml:space="preserve">สามารถเลือกทางเลือกความสัมพันธ์ </w:t>
      </w:r>
      <m:oMath>
        <m:r>
          <w:rPr>
            <w:rFonts w:ascii="Cambria Math" w:eastAsia="Times New Roman" w:hAnsi="Cambria Math" w:cs="Times New Roman"/>
            <w:sz w:val="24"/>
            <w:szCs w:val="24"/>
          </w:rPr>
          <m:t>h</m:t>
        </m:r>
      </m:oMath>
      <w:r w:rsidR="008770BF">
        <w:rPr>
          <w:rFonts w:eastAsia="Times New Roman" w:hint="cs"/>
          <w:cs/>
        </w:rPr>
        <w:t xml:space="preserve"> หรือ </w:t>
      </w:r>
      <m:oMath>
        <m:r>
          <w:rPr>
            <w:rFonts w:ascii="Cambria Math" w:eastAsia="Times New Roman" w:hAnsi="Cambria Math" w:cs="Times New Roman"/>
            <w:sz w:val="24"/>
            <w:szCs w:val="24"/>
          </w:rPr>
          <m:t>j</m:t>
        </m:r>
      </m:oMath>
      <w:r w:rsidR="008770BF">
        <w:rPr>
          <w:rFonts w:eastAsia="Times New Roman" w:hint="cs"/>
          <w:cs/>
        </w:rPr>
        <w:t xml:space="preserve"> ได้ </w:t>
      </w:r>
      <w:r w:rsidRPr="003052FB">
        <w:rPr>
          <w:rFonts w:eastAsia="Times New Roman" w:hint="cs"/>
          <w:cs/>
        </w:rPr>
        <w:t xml:space="preserve">เป็นตัวแปรประเภท </w:t>
      </w:r>
      <w:r w:rsidRPr="003052FB">
        <w:rPr>
          <w:rFonts w:eastAsia="Times New Roman"/>
        </w:rPr>
        <w:t xml:space="preserve">Binary </w:t>
      </w:r>
      <w:r w:rsidR="00746516">
        <w:rPr>
          <w:rFonts w:eastAsia="Times New Roman" w:hint="cs"/>
          <w:cs/>
        </w:rPr>
        <w:t>หากมีค่าเป็น 0 กิจกรรม</w:t>
      </w:r>
      <w:r w:rsidRPr="003052FB">
        <w:rPr>
          <w:rFonts w:eastAsia="Times New Roman" w:hint="cs"/>
          <w:cs/>
        </w:rPr>
        <w:t xml:space="preserve">จะเลือกความสัมพันธ์ทางเลือกที่ 1 </w:t>
      </w:r>
      <w:r w:rsidR="00E81519">
        <w:rPr>
          <w:rFonts w:eastAsia="Times New Roman" w:hint="cs"/>
          <w:cs/>
        </w:rPr>
        <w:t>(</w:t>
      </w:r>
      <m:oMath>
        <m:r>
          <w:rPr>
            <w:rFonts w:ascii="Cambria Math" w:eastAsia="Times New Roman" w:hAnsi="Cambria Math" w:cs="Times New Roman"/>
            <w:sz w:val="24"/>
            <w:szCs w:val="24"/>
          </w:rPr>
          <m:t>h</m:t>
        </m:r>
      </m:oMath>
      <w:r w:rsidR="00E81519">
        <w:rPr>
          <w:rFonts w:eastAsia="Times New Roman" w:hint="cs"/>
          <w:cs/>
        </w:rPr>
        <w:t>)</w:t>
      </w:r>
      <w:r w:rsidRPr="003052FB">
        <w:rPr>
          <w:rFonts w:eastAsia="Times New Roman" w:hint="cs"/>
          <w:cs/>
        </w:rPr>
        <w:t>หาก</w:t>
      </w:r>
      <w:r w:rsidR="00746516">
        <w:rPr>
          <w:rFonts w:eastAsia="Times New Roman" w:hint="cs"/>
          <w:cs/>
        </w:rPr>
        <w:t>มีค่าเป็น 1 กิจกรรม</w:t>
      </w:r>
      <w:r w:rsidRPr="003052FB">
        <w:rPr>
          <w:rFonts w:eastAsia="Times New Roman" w:hint="cs"/>
          <w:cs/>
        </w:rPr>
        <w:t>จะเลือกความสัมพันธ์ทางเลือก</w:t>
      </w:r>
      <w:r w:rsidRPr="002E3AD0">
        <w:rPr>
          <w:rFonts w:eastAsia="Times New Roman" w:hint="cs"/>
          <w:cs/>
        </w:rPr>
        <w:t xml:space="preserve">ที่ 2 </w:t>
      </w:r>
      <w:r w:rsidR="00E81519">
        <w:rPr>
          <w:rFonts w:eastAsia="Times New Roman" w:hint="cs"/>
          <w:cs/>
        </w:rPr>
        <w:t>(</w:t>
      </w:r>
      <m:oMath>
        <m:r>
          <w:rPr>
            <w:rFonts w:ascii="Cambria Math" w:eastAsia="Times New Roman" w:hAnsi="Cambria Math" w:cs="Times New Roman"/>
            <w:sz w:val="24"/>
            <w:szCs w:val="24"/>
          </w:rPr>
          <m:t>j</m:t>
        </m:r>
      </m:oMath>
      <w:r w:rsidR="00E81519">
        <w:rPr>
          <w:rFonts w:eastAsia="Times New Roman" w:hint="cs"/>
          <w:cs/>
        </w:rPr>
        <w:t>)</w:t>
      </w:r>
      <w:r w:rsidRPr="002E3AD0">
        <w:rPr>
          <w:rFonts w:eastAsia="Times New Roman" w:hint="cs"/>
          <w:cs/>
        </w:rPr>
        <w:t>ในการ</w:t>
      </w:r>
      <w:r w:rsidR="00390069" w:rsidRPr="002E3AD0">
        <w:rPr>
          <w:rFonts w:eastAsia="Times New Roman" w:hint="cs"/>
          <w:cs/>
        </w:rPr>
        <w:t>ตั้งค่า</w:t>
      </w:r>
      <w:r w:rsidRPr="002E3AD0">
        <w:rPr>
          <w:rFonts w:eastAsia="Times New Roman" w:hint="cs"/>
          <w:cs/>
        </w:rPr>
        <w:t>ทางเลือกความสัมพันธ์ที่ 2 นี้มีข้อควรระวังคือการกำหนดทางเลือกความสัมพันธ์แล้ว</w:t>
      </w:r>
      <w:r w:rsidR="002E3AD0" w:rsidRPr="002E3AD0">
        <w:rPr>
          <w:rFonts w:eastAsia="Times New Roman" w:hint="cs"/>
          <w:cs/>
        </w:rPr>
        <w:t>เกิดกิจกรรมที่มีการเชื่อมโยงกันเป็นลักษณะงูกินหาง</w:t>
      </w:r>
      <w:r w:rsidRPr="002E3AD0">
        <w:rPr>
          <w:rFonts w:eastAsia="Times New Roman" w:hint="cs"/>
          <w:cs/>
        </w:rPr>
        <w:t>ขึ้นในโมเดลปัญหา</w:t>
      </w:r>
      <w:r w:rsidR="007474C0" w:rsidRPr="002E3AD0">
        <w:rPr>
          <w:rFonts w:eastAsia="Times New Roman" w:hint="cs"/>
          <w:cs/>
        </w:rPr>
        <w:t xml:space="preserve">ยกตัวอย่างเช่น การกำหนดการสลับกิจกรรมระหว่างชั้นที่ 2 และชั้นที่ 3 </w:t>
      </w:r>
      <w:r w:rsidR="00E76C4B" w:rsidRPr="002E3AD0">
        <w:rPr>
          <w:rFonts w:eastAsia="Times New Roman" w:hint="cs"/>
          <w:cs/>
        </w:rPr>
        <w:t>หากนำกิจกรรมชั้นที่</w:t>
      </w:r>
      <w:r w:rsidR="00E76C4B" w:rsidRPr="00E76C4B">
        <w:rPr>
          <w:rFonts w:eastAsia="Times New Roman" w:hint="cs"/>
          <w:cs/>
        </w:rPr>
        <w:t xml:space="preserve"> 3 ไปต่อกิจกรรมชั้นที่ 2 ก่อนจะทำให้เกิดการผิดพลาดเนื่องจากว่ากิจกรรมชั้นที่ 2 นั้นต่อก</w:t>
      </w:r>
      <w:r w:rsidR="00FD2A9F">
        <w:rPr>
          <w:rFonts w:eastAsia="Times New Roman" w:hint="cs"/>
          <w:cs/>
        </w:rPr>
        <w:t xml:space="preserve">ับกิจกรรมชั้นที่ 3 </w:t>
      </w:r>
      <w:r w:rsidR="00E76C4B" w:rsidRPr="00E76C4B">
        <w:rPr>
          <w:rFonts w:eastAsia="Times New Roman" w:hint="cs"/>
          <w:cs/>
        </w:rPr>
        <w:t>จึงทำให้เกิด</w:t>
      </w:r>
      <w:r w:rsidR="002E3AD0">
        <w:rPr>
          <w:rFonts w:eastAsia="Times New Roman" w:hint="cs"/>
          <w:cs/>
        </w:rPr>
        <w:t>กิจกรรมที่เชื่อมโยงกันเป็นลักษณะงูกินหาง</w:t>
      </w:r>
      <w:r w:rsidR="00FD2A9F">
        <w:rPr>
          <w:rFonts w:eastAsia="Times New Roman" w:hint="cs"/>
          <w:cs/>
        </w:rPr>
        <w:t xml:space="preserve"> วิธีแก้ไข</w:t>
      </w:r>
      <w:r w:rsidR="007474C0" w:rsidRPr="00E76C4B">
        <w:rPr>
          <w:rFonts w:eastAsia="Times New Roman" w:hint="cs"/>
          <w:cs/>
        </w:rPr>
        <w:t xml:space="preserve">จะต้องทำการย้ายกิจกรรมชั้นที่ 2 ไปต่อกิจกรรมชั้นที่ 4 ก่อน จากนั้นนำกิจกรรมชั้นที่ 1 ไปต่อกับกิจกรรมชั้นที่ 3 แล้วค่อยนำกิจกรรมชั้นที่ 3 </w:t>
      </w:r>
      <w:r w:rsidR="00E76C4B" w:rsidRPr="00E76C4B">
        <w:rPr>
          <w:rFonts w:eastAsia="Times New Roman" w:hint="cs"/>
          <w:cs/>
        </w:rPr>
        <w:t>ไปต่อ</w:t>
      </w:r>
      <w:r w:rsidR="00E76C4B">
        <w:rPr>
          <w:rFonts w:eastAsia="Times New Roman" w:hint="cs"/>
          <w:cs/>
        </w:rPr>
        <w:t>กิจกรรม</w:t>
      </w:r>
      <w:r w:rsidR="00E76C4B" w:rsidRPr="00E76C4B">
        <w:rPr>
          <w:rFonts w:eastAsia="Times New Roman" w:hint="cs"/>
          <w:cs/>
        </w:rPr>
        <w:t>ชั้นที่ 2</w:t>
      </w:r>
      <w:r w:rsidR="00E76C4B">
        <w:rPr>
          <w:rFonts w:eastAsia="Times New Roman" w:hint="cs"/>
          <w:cs/>
        </w:rPr>
        <w:t xml:space="preserve"> </w:t>
      </w:r>
      <w:r w:rsidRPr="002E3AD0">
        <w:rPr>
          <w:rFonts w:eastAsia="Times New Roman" w:hint="cs"/>
          <w:cs/>
        </w:rPr>
        <w:t>การคำนวณค่าเวลาของกิจกรรมเป็นพื้นฐานของการทำแผนงานโครงการก่อสร้างซึ่งได้ทำการปรับปรุงสูตรในการคำนวณ</w:t>
      </w:r>
      <w:r w:rsidR="007474C0" w:rsidRPr="002E3AD0">
        <w:rPr>
          <w:rFonts w:eastAsia="Times New Roman" w:hint="cs"/>
          <w:cs/>
        </w:rPr>
        <w:t xml:space="preserve">จากวิธี </w:t>
      </w:r>
      <w:r w:rsidR="007474C0" w:rsidRPr="002E3AD0">
        <w:rPr>
          <w:rFonts w:eastAsia="Times New Roman"/>
        </w:rPr>
        <w:t xml:space="preserve">PDM </w:t>
      </w:r>
      <w:r w:rsidR="007474C0" w:rsidRPr="002E3AD0">
        <w:rPr>
          <w:rFonts w:eastAsia="Times New Roman" w:hint="cs"/>
          <w:cs/>
        </w:rPr>
        <w:t>เพื่อให้</w:t>
      </w:r>
      <w:r w:rsidR="007474C0" w:rsidRPr="002E3AD0">
        <w:rPr>
          <w:rFonts w:eastAsia="Times New Roman" w:hint="cs"/>
          <w:cs/>
        </w:rPr>
        <w:lastRenderedPageBreak/>
        <w:t>สอดคล้องกับการวางแผนการทำงานในสถานการณ์จริง</w:t>
      </w:r>
      <w:r w:rsidRPr="002E3AD0">
        <w:rPr>
          <w:rFonts w:eastAsia="Times New Roman" w:hint="cs"/>
          <w:cs/>
        </w:rPr>
        <w:t>โดยมีการเพิ่มตัวแปรที่เกี่ยวข้องกับการวางแผนโครงการเช่น วันหยุดหรือวันยกเว้น</w:t>
      </w:r>
      <w:r w:rsidRPr="002E3AD0">
        <w:rPr>
          <w:rFonts w:eastAsia="Times New Roman"/>
        </w:rPr>
        <w:t xml:space="preserve">(exception) </w:t>
      </w:r>
      <w:r w:rsidRPr="002E3AD0">
        <w:rPr>
          <w:rFonts w:eastAsia="Times New Roman" w:hint="cs"/>
          <w:cs/>
        </w:rPr>
        <w:t>และระยะเวลาที่ต้องการเลื่อนงานออกไป</w:t>
      </w:r>
      <w:r w:rsidRPr="002E3AD0">
        <w:rPr>
          <w:rFonts w:eastAsia="Times New Roman"/>
        </w:rPr>
        <w:t>(Shifting time)</w:t>
      </w:r>
      <w:r w:rsidRPr="002E3AD0">
        <w:rPr>
          <w:rFonts w:eastAsia="Times New Roman" w:hint="cs"/>
          <w:cs/>
        </w:rPr>
        <w:t xml:space="preserve"> ตัวแปรวันหยุดหรือวันยกเว้น</w:t>
      </w:r>
      <w:r w:rsidRPr="002E3AD0">
        <w:rPr>
          <w:rFonts w:eastAsia="Times New Roman"/>
        </w:rPr>
        <w:t>(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2E3AD0">
        <w:rPr>
          <w:rFonts w:eastAsia="Times New Roman"/>
        </w:rPr>
        <w:t xml:space="preserve">) </w:t>
      </w:r>
      <w:r w:rsidRPr="002E3AD0">
        <w:rPr>
          <w:rFonts w:eastAsia="Times New Roman" w:hint="cs"/>
          <w:cs/>
        </w:rPr>
        <w:t xml:space="preserve">หากมีกิจกรรมใดที่มีระยะเวลาดำเนินการคาบเกี่ยวกันกับวันหยุดหรือวันยกเว้น วันหยุดหรือวันยกเว้นนี้จะถูกนำไปคำนวณวันเริ่มต้นและสิ้นสุดของกิจกรรมนั้น ๆ ให้ตรงกับเหตุการณ์ที่วางแผนไว้ ส่วนตัวแปรเวลาเลื่อนของกิจกรรมใด ๆ </w:t>
      </w:r>
      <w:r w:rsidRPr="002E3AD0">
        <w:rPr>
          <w:rFonts w:eastAsia="Times New Roman"/>
        </w:rPr>
        <w:t>(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2E3AD0">
        <w:rPr>
          <w:rFonts w:eastAsia="Times New Roman"/>
        </w:rPr>
        <w:t>)</w:t>
      </w:r>
      <w:r w:rsidRPr="002E3AD0">
        <w:rPr>
          <w:rFonts w:eastAsia="Times New Roman" w:hint="cs"/>
          <w:cs/>
        </w:rPr>
        <w:t xml:space="preserve"> มีค่าเป็นตัวเลขจำนวนเต็มที่มีค่ามากกว่าศูนย์ ซึ่งจะเป็นคำตอบที่ใช้ปรับเลื่อนกำหนดเวลาเริ่มของกิจกรรมต่าง ๆ ภายในระยะเวลาลอยตัวที่กิจกรรมนั้น ๆ ส่วนการคำนวณค่าเวลาแบ่งเป็นส่วนแสดงค่าเวลาที่สำคัญของกิจกรรม </w:t>
      </w:r>
      <w:r w:rsidRPr="002E3AD0">
        <w:rPr>
          <w:rFonts w:eastAsia="Times New Roman"/>
        </w:rPr>
        <w:t>5</w:t>
      </w:r>
      <w:r w:rsidRPr="002E3AD0">
        <w:rPr>
          <w:rFonts w:eastAsia="Times New Roman" w:hint="cs"/>
          <w:cs/>
        </w:rPr>
        <w:t xml:space="preserve"> ค่า ได้แก่ </w:t>
      </w:r>
      <w:r w:rsidR="007654B8" w:rsidRPr="002E3AD0">
        <w:rPr>
          <w:rFonts w:eastAsia="Times New Roman"/>
        </w:rPr>
        <w:t>ST</w:t>
      </w:r>
      <w:r w:rsidRPr="002E3AD0">
        <w:rPr>
          <w:rFonts w:eastAsia="Times New Roman"/>
        </w:rPr>
        <w:t>,</w:t>
      </w:r>
      <w:r w:rsidR="007654B8" w:rsidRPr="002E3AD0">
        <w:rPr>
          <w:rFonts w:eastAsia="Times New Roman"/>
        </w:rPr>
        <w:t>FT</w:t>
      </w:r>
      <w:r w:rsidRPr="002E3AD0">
        <w:rPr>
          <w:rFonts w:eastAsia="Times New Roman"/>
        </w:rPr>
        <w:t>,LS,LF</w:t>
      </w:r>
      <w:r w:rsidRPr="002E3AD0">
        <w:rPr>
          <w:rFonts w:eastAsia="Times New Roman" w:hint="cs"/>
          <w:cs/>
        </w:rPr>
        <w:t xml:space="preserve"> และ</w:t>
      </w:r>
      <w:r w:rsidRPr="002E3AD0">
        <w:rPr>
          <w:rFonts w:eastAsia="Times New Roman"/>
        </w:rPr>
        <w:t xml:space="preserve"> TF</w:t>
      </w:r>
    </w:p>
    <w:p w14:paraId="281DC797" w14:textId="1DFEEBA8" w:rsidR="00CE1EA8" w:rsidRDefault="00D0689B" w:rsidP="003052FB">
      <w:pPr>
        <w:spacing w:after="0" w:line="240" w:lineRule="auto"/>
        <w:jc w:val="thaiDistribute"/>
        <w:rPr>
          <w:rFonts w:eastAsia="Times New Roman"/>
        </w:rPr>
      </w:pPr>
      <w:r>
        <w:rPr>
          <w:cs/>
        </w:rPr>
        <w:object w:dxaOrig="14925" w:dyaOrig="11775" w14:anchorId="6520F5FB">
          <v:shape id="_x0000_i1033" type="#_x0000_t75" style="width:414.75pt;height:327pt" o:ole="">
            <v:imagedata r:id="rId21" o:title=""/>
          </v:shape>
          <o:OLEObject Type="Embed" ProgID="Visio.Drawing.15" ShapeID="_x0000_i1033" DrawAspect="Content" ObjectID="_1665314157" r:id="rId22"/>
        </w:object>
      </w:r>
    </w:p>
    <w:p w14:paraId="703E0C5F" w14:textId="48772BC8" w:rsidR="005E6A51" w:rsidRDefault="00E8596E" w:rsidP="002E3AD0">
      <w:pPr>
        <w:spacing w:after="0" w:line="240" w:lineRule="auto"/>
        <w:jc w:val="center"/>
        <w:rPr>
          <w:rFonts w:eastAsia="Times New Roman"/>
          <w:cs/>
        </w:rPr>
      </w:pPr>
      <w:r w:rsidRPr="00E8596E">
        <w:rPr>
          <w:rFonts w:eastAsia="Times New Roman" w:hint="cs"/>
          <w:b/>
          <w:bCs/>
          <w:highlight w:val="green"/>
          <w:cs/>
        </w:rPr>
        <w:t>รูปที่ 3.11</w:t>
      </w:r>
      <w:r w:rsidR="00CE1EA8" w:rsidRPr="00E8596E">
        <w:rPr>
          <w:rFonts w:eastAsia="Times New Roman" w:hint="cs"/>
          <w:highlight w:val="green"/>
          <w:cs/>
        </w:rPr>
        <w:t xml:space="preserve"> แสดงแนวคิด</w:t>
      </w:r>
      <w:r w:rsidR="003A4AF0" w:rsidRPr="00E8596E">
        <w:rPr>
          <w:rFonts w:eastAsia="Times New Roman" w:hint="cs"/>
          <w:highlight w:val="green"/>
          <w:cs/>
        </w:rPr>
        <w:t>การออกแบบ</w:t>
      </w:r>
      <w:r w:rsidR="00CE1EA8" w:rsidRPr="00E8596E">
        <w:rPr>
          <w:rFonts w:eastAsia="Times New Roman" w:hint="cs"/>
          <w:highlight w:val="green"/>
          <w:cs/>
        </w:rPr>
        <w:t xml:space="preserve">การทำงานส่วนการคำนวณค่าเวลาแบบ </w:t>
      </w:r>
      <w:r w:rsidR="00CE1EA8" w:rsidRPr="00E8596E">
        <w:rPr>
          <w:rFonts w:eastAsia="Times New Roman"/>
          <w:highlight w:val="green"/>
        </w:rPr>
        <w:t>PDM</w:t>
      </w:r>
    </w:p>
    <w:p w14:paraId="1ED76908" w14:textId="77777777" w:rsidR="005E6A51" w:rsidRDefault="005E6A51">
      <w:pPr>
        <w:rPr>
          <w:rFonts w:eastAsia="Times New Roman"/>
          <w:cs/>
        </w:rPr>
      </w:pPr>
      <w:r>
        <w:rPr>
          <w:rFonts w:eastAsia="Times New Roman"/>
          <w:cs/>
        </w:rPr>
        <w:br w:type="page"/>
      </w:r>
    </w:p>
    <w:p w14:paraId="4E1DD337" w14:textId="1FC90560" w:rsidR="00E76C4B" w:rsidRPr="003052FB" w:rsidRDefault="00E06005" w:rsidP="003052FB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  <w:cs/>
        </w:rPr>
        <w:lastRenderedPageBreak/>
        <w:tab/>
      </w:r>
      <w:r>
        <w:rPr>
          <w:rFonts w:eastAsia="Times New Roman"/>
          <w:cs/>
        </w:rPr>
        <w:tab/>
      </w:r>
      <w:r w:rsidR="003052FB" w:rsidRPr="003052FB">
        <w:rPr>
          <w:rFonts w:eastAsia="Times New Roman" w:hint="cs"/>
          <w:cs/>
        </w:rPr>
        <w:t>จาก</w:t>
      </w:r>
      <w:r w:rsidR="002E3AD0">
        <w:rPr>
          <w:rFonts w:eastAsia="Times New Roman" w:hint="cs"/>
          <w:cs/>
        </w:rPr>
        <w:t xml:space="preserve">หลักการคำนวณโดยวิธี </w:t>
      </w:r>
      <w:r w:rsidR="00791DFE">
        <w:rPr>
          <w:rFonts w:eastAsia="Times New Roman"/>
        </w:rPr>
        <w:t xml:space="preserve">precedence diagram network </w:t>
      </w:r>
      <w:r w:rsidR="003052FB" w:rsidRPr="003052FB">
        <w:rPr>
          <w:rFonts w:eastAsia="Times New Roman" w:hint="cs"/>
          <w:cs/>
        </w:rPr>
        <w:t xml:space="preserve">จะสามารถสร้างเป็นสูตรคำนวณใน </w:t>
      </w:r>
      <w:r w:rsidR="003052FB" w:rsidRPr="003052FB">
        <w:rPr>
          <w:rFonts w:eastAsia="Times New Roman"/>
        </w:rPr>
        <w:t xml:space="preserve">Spread sheet </w:t>
      </w:r>
      <w:r w:rsidR="003052FB" w:rsidRPr="003052FB">
        <w:rPr>
          <w:rFonts w:eastAsia="Times New Roman" w:hint="cs"/>
          <w:cs/>
        </w:rPr>
        <w:t>แบ่งเป็นกรณีต่าง ๆ ได้ดังนี้</w:t>
      </w:r>
    </w:p>
    <w:p w14:paraId="66908426" w14:textId="7525CC7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>1</w:t>
      </w:r>
      <w:r w:rsidR="002A4746">
        <w:rPr>
          <w:rFonts w:eastAsia="Times New Roman" w:hint="cs"/>
          <w:cs/>
        </w:rPr>
        <w:t>)</w:t>
      </w:r>
      <w:r w:rsidRPr="003052FB">
        <w:rPr>
          <w:rFonts w:eastAsia="Times New Roman" w:hint="cs"/>
          <w:cs/>
        </w:rPr>
        <w:t xml:space="preserve">  การคำนวณขาไปโดยแยกเป็นกรณีความสัมพันธ์</w:t>
      </w:r>
    </w:p>
    <w:p w14:paraId="512A85B6" w14:textId="2A33EC9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การคำนวณขา</w:t>
      </w:r>
      <w:r w:rsidR="002A4746">
        <w:rPr>
          <w:rFonts w:eastAsia="Times New Roman" w:hint="cs"/>
          <w:cs/>
        </w:rPr>
        <w:t>ไปข</w:t>
      </w:r>
      <w:r w:rsidRPr="003052FB">
        <w:rPr>
          <w:rFonts w:eastAsia="Times New Roman" w:hint="cs"/>
          <w:cs/>
        </w:rPr>
        <w:t xml:space="preserve">องตัวแปร </w:t>
      </w:r>
      <w:r w:rsidR="001C2E20">
        <w:rPr>
          <w:rFonts w:eastAsia="Times New Roman"/>
        </w:rPr>
        <w:t>ST</w:t>
      </w:r>
      <w:r w:rsidRPr="003052FB">
        <w:rPr>
          <w:rFonts w:eastAsia="Times New Roman"/>
        </w:rPr>
        <w:t xml:space="preserve"> (</w:t>
      </w:r>
      <w:r w:rsidR="001C2E20">
        <w:rPr>
          <w:rFonts w:eastAsia="Times New Roman"/>
        </w:rPr>
        <w:t>Start Time</w:t>
      </w:r>
      <w:r w:rsidRPr="003052FB">
        <w:rPr>
          <w:rFonts w:eastAsia="Times New Roman"/>
        </w:rPr>
        <w:t xml:space="preserve">) </w:t>
      </w:r>
      <w:r w:rsidRPr="003052FB">
        <w:rPr>
          <w:rFonts w:eastAsia="Times New Roman" w:hint="cs"/>
          <w:cs/>
        </w:rPr>
        <w:t>ซึ่งสามารถแยกแบ่งเป็นกรณีได้ดังนี้</w:t>
      </w:r>
    </w:p>
    <w:p w14:paraId="67588423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กรณีไม่มีความสัมพันธ์ใด ๆ</w:t>
      </w:r>
    </w:p>
    <w:p w14:paraId="49D21791" w14:textId="40C600E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 w:cs="Times New Roman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</w:rPr>
          <m:t>=SD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4"/>
              </w:rPr>
              <m:t>i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="00561687">
        <w:rPr>
          <w:rFonts w:eastAsia="Times New Roman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</w:t>
      </w:r>
      <w:r w:rsidRPr="003052FB">
        <w:rPr>
          <w:rFonts w:eastAsia="Times New Roman"/>
        </w:rPr>
        <w:t>1</w:t>
      </w:r>
      <w:r w:rsidRPr="003052FB">
        <w:rPr>
          <w:rFonts w:eastAsia="Times New Roman" w:hint="cs"/>
          <w:cs/>
        </w:rPr>
        <w:t xml:space="preserve"> )</w:t>
      </w:r>
    </w:p>
    <w:p w14:paraId="1BDF0240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FS</w:t>
      </w:r>
    </w:p>
    <w:p w14:paraId="55660C4B" w14:textId="07F2B960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="00842214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>( 3.</w:t>
      </w:r>
      <w:r w:rsidRPr="003052FB">
        <w:rPr>
          <w:rFonts w:eastAsia="Times New Roman"/>
        </w:rPr>
        <w:t>2</w:t>
      </w:r>
      <w:r w:rsidRPr="003052FB">
        <w:rPr>
          <w:rFonts w:eastAsia="Times New Roman" w:hint="cs"/>
          <w:cs/>
        </w:rPr>
        <w:t xml:space="preserve"> )</w:t>
      </w:r>
    </w:p>
    <w:p w14:paraId="46F2782E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FF</w:t>
      </w:r>
      <w:r w:rsidRPr="003052FB">
        <w:rPr>
          <w:rFonts w:eastAsia="Times New Roman" w:hint="cs"/>
          <w:cs/>
        </w:rPr>
        <w:t xml:space="preserve"> และ </w:t>
      </w:r>
      <w:r w:rsidRPr="003052FB">
        <w:rPr>
          <w:rFonts w:eastAsia="Times New Roman"/>
        </w:rPr>
        <w:t>SF</w:t>
      </w:r>
    </w:p>
    <w:p w14:paraId="25746D17" w14:textId="58F5B14A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  <w:r w:rsidRPr="003052FB">
        <w:rPr>
          <w:rFonts w:eastAsia="Times New Roman" w:hint="cs"/>
          <w:cs/>
        </w:rPr>
        <w:tab/>
      </w:r>
      <w:bookmarkStart w:id="0" w:name="_GoBack"/>
      <w:bookmarkEnd w:id="0"/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ab/>
      </w:r>
      <w:r w:rsidR="00842214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>( 3.</w:t>
      </w:r>
      <w:r w:rsidRPr="003052FB">
        <w:rPr>
          <w:rFonts w:eastAsia="Times New Roman"/>
        </w:rPr>
        <w:t>3</w:t>
      </w:r>
      <w:r w:rsidRPr="003052FB">
        <w:rPr>
          <w:rFonts w:eastAsia="Times New Roman" w:hint="cs"/>
          <w:cs/>
        </w:rPr>
        <w:t xml:space="preserve"> )</w:t>
      </w:r>
    </w:p>
    <w:p w14:paraId="1F4647B7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SS</w:t>
      </w:r>
    </w:p>
    <w:p w14:paraId="0B429FB4" w14:textId="09A1D271" w:rsidR="0067218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</m:t>
        </m:r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="00561687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ab/>
        <w:t>( 3.</w:t>
      </w:r>
      <w:r w:rsidRPr="003052FB">
        <w:rPr>
          <w:rFonts w:eastAsia="Times New Roman"/>
        </w:rPr>
        <w:t>4</w:t>
      </w:r>
      <w:r w:rsidRPr="003052FB">
        <w:rPr>
          <w:rFonts w:eastAsia="Times New Roman" w:hint="cs"/>
          <w:cs/>
        </w:rPr>
        <w:t xml:space="preserve"> )</w:t>
      </w:r>
    </w:p>
    <w:p w14:paraId="590B52C0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โดยที่</w:t>
      </w:r>
    </w:p>
    <w:p w14:paraId="22726E03" w14:textId="6ACBB04B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T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เริ่มต้นของกิจกรรม</w:t>
      </w:r>
    </w:p>
    <w:p w14:paraId="1AF32FE6" w14:textId="11FD9E65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D</m:t>
        </m:r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  <w:t>เวลาเริ่มต้นของโครงการ</w:t>
      </w:r>
    </w:p>
    <w:p w14:paraId="7E8156FA" w14:textId="590B0924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D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ระยะเวลาดำเนินการของกิจกรรม</w:t>
      </w:r>
    </w:p>
    <w:p w14:paraId="42F2BF83" w14:textId="6E0B6C4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ที่เลื่อนออกไป</w:t>
      </w:r>
    </w:p>
    <w:p w14:paraId="75A9E6D1" w14:textId="399E565D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ⅇ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วันหยุดที่อยู่ระหว่างวันเริ่มกิจกรรมจนถึงวันจบกิจกรรม</w:t>
      </w:r>
    </w:p>
    <w:p w14:paraId="1208E527" w14:textId="28F4E63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</m:oMath>
      <w:r w:rsidR="007858C0">
        <w:rPr>
          <w:rFonts w:eastAsia="Times New Roman" w:hint="cs"/>
          <w:cs/>
        </w:rPr>
        <w:tab/>
        <w:t>คือ</w:t>
      </w:r>
      <w:r w:rsidR="007858C0">
        <w:rPr>
          <w:rFonts w:eastAsia="Times New Roman"/>
          <w:cs/>
        </w:rPr>
        <w:tab/>
      </w:r>
      <w:r w:rsidR="007858C0">
        <w:rPr>
          <w:rFonts w:eastAsia="Times New Roman" w:hint="cs"/>
          <w:cs/>
        </w:rPr>
        <w:t>Overlapping time</w:t>
      </w:r>
    </w:p>
    <w:p w14:paraId="7A4BBB24" w14:textId="26828CA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i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กิจกรรมที่กำลังพิจารณา</w:t>
      </w:r>
    </w:p>
    <w:p w14:paraId="3702B168" w14:textId="6A05777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h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กิจกรรม </w:t>
      </w:r>
      <w:r w:rsidRPr="003052FB">
        <w:rPr>
          <w:rFonts w:eastAsia="Times New Roman"/>
        </w:rPr>
        <w:t xml:space="preserve">Predecessor </w:t>
      </w:r>
      <w:r w:rsidRPr="003052FB">
        <w:rPr>
          <w:rFonts w:eastAsia="Times New Roman" w:hint="cs"/>
          <w:cs/>
        </w:rPr>
        <w:t xml:space="preserve">ของกิจกรรม </w:t>
      </w:r>
      <m:oMath>
        <m:r>
          <w:rPr>
            <w:rFonts w:ascii="Cambria Math" w:eastAsia="Times New Roman" w:hAnsi="Cambria Math"/>
          </w:rPr>
          <m:t>i</m:t>
        </m:r>
      </m:oMath>
    </w:p>
    <w:p w14:paraId="202C35C3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เมื่อ </w:t>
      </w:r>
      <w:r w:rsidRPr="003052FB">
        <w:rPr>
          <w:rFonts w:eastAsia="Times New Roman"/>
        </w:rPr>
        <w:t xml:space="preserve">Predecessors </w:t>
      </w:r>
      <w:r w:rsidRPr="003052FB">
        <w:rPr>
          <w:rFonts w:eastAsia="Times New Roman" w:hint="cs"/>
          <w:cs/>
        </w:rPr>
        <w:t>มีจำนวนมากกว่า 1 ความสัมพันธ์ขึ้นไปจะได้ว่า</w:t>
      </w:r>
    </w:p>
    <w:p w14:paraId="5B174E82" w14:textId="0F320E8B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 Max(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+</m:t>
            </m:r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…,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)</m:t>
        </m:r>
      </m:oMath>
      <w:r w:rsidRPr="003052FB">
        <w:rPr>
          <w:rFonts w:eastAsia="Times New Roman" w:hint="cs"/>
          <w:cs/>
        </w:rPr>
        <w:tab/>
      </w:r>
      <w:r w:rsidR="00561687">
        <w:rPr>
          <w:rFonts w:eastAsia="Times New Roman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</w:t>
      </w:r>
      <w:r w:rsidRPr="003052FB">
        <w:rPr>
          <w:rFonts w:eastAsia="Times New Roman"/>
        </w:rPr>
        <w:t>5</w:t>
      </w:r>
      <w:r w:rsidRPr="003052FB">
        <w:rPr>
          <w:rFonts w:eastAsia="Times New Roman" w:hint="cs"/>
          <w:cs/>
        </w:rPr>
        <w:t xml:space="preserve"> )</w:t>
      </w:r>
    </w:p>
    <w:p w14:paraId="282BB4CF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>โดยที่</w:t>
      </w:r>
    </w:p>
    <w:p w14:paraId="2FC42C09" w14:textId="0726F54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คำตอบจากการคำนวณสมการของ </w:t>
      </w:r>
      <w:r w:rsidR="001C2E20">
        <w:rPr>
          <w:rFonts w:eastAsia="Times New Roman"/>
        </w:rPr>
        <w:t>ST</w:t>
      </w:r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>ในกรณีความสัมพันธ์ใด ๆ</w:t>
      </w:r>
    </w:p>
    <w:p w14:paraId="13DA3003" w14:textId="1B0E792C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>การคำนวณขา</w:t>
      </w:r>
      <w:r w:rsidR="002A4746">
        <w:rPr>
          <w:rFonts w:eastAsia="Times New Roman" w:hint="cs"/>
          <w:cs/>
        </w:rPr>
        <w:t>ไป</w:t>
      </w:r>
      <w:r w:rsidRPr="003052FB">
        <w:rPr>
          <w:rFonts w:eastAsia="Times New Roman" w:hint="cs"/>
          <w:cs/>
        </w:rPr>
        <w:t xml:space="preserve">ของตัวแปร </w:t>
      </w:r>
      <w:r w:rsidR="001C2E20">
        <w:rPr>
          <w:rFonts w:eastAsia="Times New Roman"/>
        </w:rPr>
        <w:t>FT</w:t>
      </w:r>
      <w:r w:rsidRPr="003052FB">
        <w:rPr>
          <w:rFonts w:eastAsia="Times New Roman"/>
        </w:rPr>
        <w:t xml:space="preserve"> (</w:t>
      </w:r>
      <w:r w:rsidR="001C2E20">
        <w:rPr>
          <w:rFonts w:eastAsia="Times New Roman"/>
        </w:rPr>
        <w:t>Finish</w:t>
      </w:r>
      <w:r w:rsidRPr="003052FB">
        <w:rPr>
          <w:rFonts w:eastAsia="Times New Roman"/>
        </w:rPr>
        <w:t xml:space="preserve"> </w:t>
      </w:r>
      <w:r w:rsidR="001C2E20">
        <w:rPr>
          <w:rFonts w:eastAsia="Times New Roman"/>
        </w:rPr>
        <w:t>Time</w:t>
      </w:r>
      <w:r w:rsidRPr="003052FB">
        <w:rPr>
          <w:rFonts w:eastAsia="Times New Roman"/>
        </w:rPr>
        <w:t xml:space="preserve">) </w:t>
      </w:r>
      <w:r w:rsidRPr="003052FB">
        <w:rPr>
          <w:rFonts w:eastAsia="Times New Roman" w:hint="cs"/>
          <w:cs/>
        </w:rPr>
        <w:t>ซึ่งสามารถแยกแบ่งเป็นกรณีได้ดังนี้</w:t>
      </w:r>
    </w:p>
    <w:p w14:paraId="3470954B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ไม่มีความสัมพันธ์ใด ๆ และความสัมพันธ์แบบ </w:t>
      </w:r>
      <w:r w:rsidRPr="003052FB">
        <w:rPr>
          <w:rFonts w:eastAsia="Times New Roman"/>
        </w:rPr>
        <w:t>FS</w:t>
      </w:r>
    </w:p>
    <w:p w14:paraId="5E1C2C8B" w14:textId="79BA193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="00842214">
        <w:rPr>
          <w:rFonts w:eastAsia="Times New Roman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6 )</w:t>
      </w:r>
    </w:p>
    <w:p w14:paraId="79E5C994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FF</w:t>
      </w:r>
    </w:p>
    <w:p w14:paraId="7F7320FB" w14:textId="0E649535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="00561687">
        <w:rPr>
          <w:rFonts w:eastAsia="Times New Roman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7 )</w:t>
      </w:r>
    </w:p>
    <w:p w14:paraId="1416D774" w14:textId="77777777" w:rsidR="004A2733" w:rsidRDefault="004A2733" w:rsidP="003052FB">
      <w:pPr>
        <w:spacing w:after="0" w:line="240" w:lineRule="auto"/>
        <w:jc w:val="thaiDistribute"/>
        <w:rPr>
          <w:rFonts w:eastAsia="Times New Roman"/>
        </w:rPr>
      </w:pPr>
    </w:p>
    <w:p w14:paraId="7EC544E0" w14:textId="1D59AB8C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lastRenderedPageBreak/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SS</w:t>
      </w:r>
    </w:p>
    <w:p w14:paraId="3A9DF85E" w14:textId="5314D37C" w:rsidR="006F3D88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="00842214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ab/>
        <w:t>( 3.8 )</w:t>
      </w:r>
    </w:p>
    <w:p w14:paraId="4C65139E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SF</w:t>
      </w:r>
    </w:p>
    <w:p w14:paraId="5CAE64A5" w14:textId="3D37E2D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="00842214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>( 3.9 )</w:t>
      </w:r>
    </w:p>
    <w:p w14:paraId="2957FC63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โดยที่</w:t>
      </w:r>
    </w:p>
    <w:p w14:paraId="2F7A31C4" w14:textId="6E08C9CB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T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เริ่มต้นของกิจกรรม</w:t>
      </w:r>
    </w:p>
    <w:p w14:paraId="7DD3F0D6" w14:textId="419A494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T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สิ้นสุดของกิจกรรม</w:t>
      </w:r>
    </w:p>
    <w:p w14:paraId="46CB2A44" w14:textId="2A97E46A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D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ระยะเวลาดำเนินการของกิจกรรม</w:t>
      </w:r>
    </w:p>
    <w:p w14:paraId="7B215B86" w14:textId="6584C07B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ที่เลื่อนออกไป</w:t>
      </w:r>
    </w:p>
    <w:p w14:paraId="49C1284D" w14:textId="14AC85E0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ⅇ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วันหยุดที่อยู่ระหว่างวันเริ่มกิจกรรมจนถึงวันจบกิจกรรม</w:t>
      </w:r>
    </w:p>
    <w:p w14:paraId="1233FF4C" w14:textId="328183CD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</m:oMath>
      <w:r w:rsidRPr="007858C0">
        <w:rPr>
          <w:rFonts w:eastAsia="Times New Roman" w:hint="cs"/>
          <w:cs/>
        </w:rPr>
        <w:tab/>
        <w:t>คือ</w:t>
      </w:r>
      <w:r w:rsidRPr="007858C0">
        <w:rPr>
          <w:rFonts w:eastAsia="Times New Roman" w:hint="cs"/>
          <w:cs/>
        </w:rPr>
        <w:tab/>
      </w:r>
      <w:r w:rsidR="007858C0">
        <w:rPr>
          <w:rFonts w:eastAsia="Times New Roman" w:hint="cs"/>
          <w:cs/>
        </w:rPr>
        <w:t>Overlapping time</w:t>
      </w:r>
    </w:p>
    <w:p w14:paraId="6FD5BA9B" w14:textId="4EA70EC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i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กิจกรรมที่กำลังพิจารณา</w:t>
      </w:r>
    </w:p>
    <w:p w14:paraId="7564CEC1" w14:textId="5528EEC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h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กิจกรรม </w:t>
      </w:r>
      <w:r w:rsidRPr="003052FB">
        <w:rPr>
          <w:rFonts w:eastAsia="Times New Roman"/>
        </w:rPr>
        <w:t xml:space="preserve">Predecessor </w:t>
      </w:r>
      <w:r w:rsidRPr="003052FB">
        <w:rPr>
          <w:rFonts w:eastAsia="Times New Roman" w:hint="cs"/>
          <w:cs/>
        </w:rPr>
        <w:t xml:space="preserve">ของกิจกรรม </w:t>
      </w:r>
      <m:oMath>
        <m:r>
          <w:rPr>
            <w:rFonts w:ascii="Cambria Math" w:eastAsia="Times New Roman" w:hAnsi="Cambria Math"/>
            <w:sz w:val="28"/>
          </w:rPr>
          <m:t>i</m:t>
        </m:r>
      </m:oMath>
    </w:p>
    <w:p w14:paraId="375CCB75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 xml:space="preserve">เมื่อ </w:t>
      </w:r>
      <w:r w:rsidRPr="003052FB">
        <w:rPr>
          <w:rFonts w:eastAsia="Times New Roman"/>
        </w:rPr>
        <w:t xml:space="preserve">Predecessors </w:t>
      </w:r>
      <w:r w:rsidRPr="003052FB">
        <w:rPr>
          <w:rFonts w:eastAsia="Times New Roman" w:hint="cs"/>
          <w:cs/>
        </w:rPr>
        <w:t>มีจำนวนมากกว่า 1 ความสัมพันธ์ขึ้นไปจะได้ว่า</w:t>
      </w:r>
    </w:p>
    <w:p w14:paraId="7DF61F64" w14:textId="24065E99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 Max</m:t>
        </m:r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h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,F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h+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,…,F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H</m:t>
                </m:r>
              </m:sub>
            </m:sSub>
          </m:e>
        </m:d>
      </m:oMath>
      <w:r w:rsidRPr="003052FB">
        <w:rPr>
          <w:rFonts w:eastAsia="Times New Roman" w:hint="cs"/>
          <w:cs/>
        </w:rPr>
        <w:tab/>
      </w:r>
      <w:r w:rsidR="00842214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>( 3.10 )</w:t>
      </w:r>
    </w:p>
    <w:p w14:paraId="661F4200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>โดยที่</w:t>
      </w:r>
    </w:p>
    <w:p w14:paraId="6012FB1C" w14:textId="53383E3B" w:rsidR="006F0C4D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คำตอบจากการคำนวณสมการของ </w:t>
      </w:r>
      <w:r w:rsidR="001C2E20">
        <w:rPr>
          <w:rFonts w:eastAsia="Times New Roman"/>
        </w:rPr>
        <w:t>FT</w:t>
      </w:r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>ในกรณีความสัมพันธ์ใด ๆ</w:t>
      </w:r>
    </w:p>
    <w:p w14:paraId="685A0FF2" w14:textId="5E66CF8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 w:hint="cs"/>
          <w:cs/>
        </w:rPr>
        <w:tab/>
        <w:t>2</w:t>
      </w:r>
      <w:r w:rsidR="008A3679">
        <w:rPr>
          <w:rFonts w:eastAsia="Times New Roman" w:hint="cs"/>
          <w:cs/>
        </w:rPr>
        <w:t>)</w:t>
      </w:r>
      <w:r w:rsidRPr="003052FB">
        <w:rPr>
          <w:rFonts w:eastAsia="Times New Roman"/>
        </w:rPr>
        <w:t xml:space="preserve">  </w:t>
      </w:r>
      <w:r w:rsidRPr="003052FB">
        <w:rPr>
          <w:rFonts w:eastAsia="Times New Roman" w:hint="cs"/>
          <w:cs/>
        </w:rPr>
        <w:t>การคำนวณขากลับโดยแยกเป็นกรณีความสัมพันธ์</w:t>
      </w:r>
    </w:p>
    <w:p w14:paraId="6222A7E7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 xml:space="preserve">การคำนวณขากลับของตัวแปร </w:t>
      </w:r>
      <w:r w:rsidRPr="003052FB">
        <w:rPr>
          <w:rFonts w:eastAsia="Times New Roman"/>
        </w:rPr>
        <w:t xml:space="preserve">LF (Latest Finished) </w:t>
      </w:r>
      <w:r w:rsidRPr="003052FB">
        <w:rPr>
          <w:rFonts w:eastAsia="Times New Roman" w:hint="cs"/>
          <w:cs/>
        </w:rPr>
        <w:t>ซึ่งสามารถแยกแบ่งเป็นกรณีได้ดังนี้</w:t>
      </w:r>
    </w:p>
    <w:p w14:paraId="669045D2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กรณีไม่มีความสัมพันธ์ใด ๆ</w:t>
      </w:r>
    </w:p>
    <w:p w14:paraId="47D381A0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กรณีมีการตั้งค่าวันสิ้นสุดโครงการ จะได้ว่า</w:t>
      </w:r>
    </w:p>
    <w:p w14:paraId="1820A607" w14:textId="4B60CCAC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FD</m:t>
        </m:r>
      </m:oMath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="008A3679">
        <w:rPr>
          <w:rFonts w:eastAsia="Times New Roman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11 )</w:t>
      </w:r>
    </w:p>
    <w:p w14:paraId="378E1849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กรณีไม่มีการตั้งค่าวันสิ้นสุดโครงการ จะได้ว่า</w:t>
      </w:r>
    </w:p>
    <w:p w14:paraId="614675C5" w14:textId="3010E3FA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Max(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)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="00832088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>( 3.12 )</w:t>
      </w:r>
    </w:p>
    <w:p w14:paraId="6720EAD2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FS</w:t>
      </w:r>
    </w:p>
    <w:p w14:paraId="74DD5579" w14:textId="2367DD2A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="00842214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>( 3.13 )</w:t>
      </w:r>
    </w:p>
    <w:p w14:paraId="6A250554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FF</w:t>
      </w:r>
    </w:p>
    <w:p w14:paraId="294A69D1" w14:textId="5A68874A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14 )</w:t>
      </w:r>
    </w:p>
    <w:p w14:paraId="26CA4BE5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i/>
          <w:cs/>
        </w:rPr>
        <w:tab/>
      </w:r>
      <w:r w:rsidRPr="003052FB">
        <w:rPr>
          <w:rFonts w:eastAsia="Times New Roman"/>
          <w:i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SS</w:t>
      </w:r>
    </w:p>
    <w:p w14:paraId="39CE6948" w14:textId="629C55F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="00842214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>( 3.</w:t>
      </w:r>
      <w:r w:rsidRPr="003052FB">
        <w:rPr>
          <w:rFonts w:eastAsia="Times New Roman"/>
        </w:rPr>
        <w:t>1</w:t>
      </w:r>
      <w:r w:rsidRPr="003052FB">
        <w:rPr>
          <w:rFonts w:eastAsia="Times New Roman" w:hint="cs"/>
          <w:cs/>
        </w:rPr>
        <w:t>5 )</w:t>
      </w:r>
    </w:p>
    <w:p w14:paraId="79A01AA2" w14:textId="77777777" w:rsidR="004A2733" w:rsidRDefault="004A2733" w:rsidP="003052FB">
      <w:pPr>
        <w:spacing w:after="0" w:line="240" w:lineRule="auto"/>
        <w:jc w:val="thaiDistribute"/>
        <w:rPr>
          <w:rFonts w:eastAsia="Times New Roman"/>
          <w:i/>
        </w:rPr>
      </w:pPr>
    </w:p>
    <w:p w14:paraId="3EA9C7DF" w14:textId="4B543C74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i/>
          <w:cs/>
        </w:rPr>
        <w:lastRenderedPageBreak/>
        <w:tab/>
      </w:r>
      <w:r w:rsidRPr="003052FB">
        <w:rPr>
          <w:rFonts w:eastAsia="Times New Roman"/>
          <w:i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SF</w:t>
      </w:r>
    </w:p>
    <w:p w14:paraId="230815E7" w14:textId="271A2222" w:rsidR="006F3D88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="00842214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>( 3.</w:t>
      </w:r>
      <w:r w:rsidRPr="003052FB">
        <w:rPr>
          <w:rFonts w:eastAsia="Times New Roman"/>
        </w:rPr>
        <w:t>1</w:t>
      </w:r>
      <w:r w:rsidRPr="003052FB">
        <w:rPr>
          <w:rFonts w:eastAsia="Times New Roman" w:hint="cs"/>
          <w:cs/>
        </w:rPr>
        <w:t>6 )</w:t>
      </w:r>
    </w:p>
    <w:p w14:paraId="5DA86BBA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>โดยที่</w:t>
      </w:r>
    </w:p>
    <w:p w14:paraId="2139AD8B" w14:textId="614F5D0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S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เริ่มต้นของกิจกรรมที่สามารถเริ่มได้ช้าที่สุด</w:t>
      </w:r>
    </w:p>
    <w:p w14:paraId="3CC36159" w14:textId="4150445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F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สิ้นสุดของกิจกรรมที่สามารถสิ้นสุดได้ช้าที่สุด</w:t>
      </w:r>
    </w:p>
    <w:p w14:paraId="2E7A617C" w14:textId="0A07977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T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สิ้นสุดของกิจกรรม</w:t>
      </w:r>
    </w:p>
    <w:p w14:paraId="27FA96D5" w14:textId="037A7B0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D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สิ้นสุดของโครงการ</w:t>
      </w:r>
    </w:p>
    <w:p w14:paraId="5379397A" w14:textId="4549634B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D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ระยะเวลาดำเนินการของกิจกรรม</w:t>
      </w:r>
    </w:p>
    <w:p w14:paraId="6C9EDDD3" w14:textId="77B0F68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ⅇ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วันหยุดที่อยู่ระหว่างวันเริ่มกิจกรรมจนถึงวันจบกิจกรรม</w:t>
      </w:r>
    </w:p>
    <w:p w14:paraId="25B0E60F" w14:textId="70341F7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</m:oMath>
      <w:r w:rsidRPr="007858C0">
        <w:rPr>
          <w:rFonts w:eastAsia="Times New Roman" w:hint="cs"/>
          <w:cs/>
        </w:rPr>
        <w:tab/>
        <w:t>คือ</w:t>
      </w:r>
      <w:r w:rsidRPr="007858C0">
        <w:rPr>
          <w:rFonts w:eastAsia="Times New Roman" w:hint="cs"/>
          <w:cs/>
        </w:rPr>
        <w:tab/>
      </w:r>
      <w:r w:rsidR="007858C0">
        <w:rPr>
          <w:rFonts w:eastAsia="Times New Roman" w:hint="cs"/>
          <w:cs/>
        </w:rPr>
        <w:t>Overlapping time</w:t>
      </w:r>
    </w:p>
    <w:p w14:paraId="0E76916A" w14:textId="73A8D17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i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กิจกรรมที่กำลังพิจารณา</w:t>
      </w:r>
    </w:p>
    <w:p w14:paraId="4A468EFF" w14:textId="12D533F5" w:rsidR="003052FB" w:rsidRPr="006F0C4D" w:rsidRDefault="003052FB" w:rsidP="003052FB">
      <w:pPr>
        <w:spacing w:after="0" w:line="240" w:lineRule="auto"/>
        <w:jc w:val="thaiDistribute"/>
        <w:rPr>
          <w:rFonts w:eastAsia="Times New Roman"/>
          <w:sz w:val="24"/>
          <w:szCs w:val="24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j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กิจกรรม </w:t>
      </w:r>
      <w:r w:rsidRPr="003052FB">
        <w:rPr>
          <w:rFonts w:eastAsia="Times New Roman"/>
        </w:rPr>
        <w:t xml:space="preserve">Successor </w:t>
      </w:r>
      <w:r w:rsidRPr="003052FB">
        <w:rPr>
          <w:rFonts w:eastAsia="Times New Roman" w:hint="cs"/>
          <w:cs/>
        </w:rPr>
        <w:t xml:space="preserve">ของกิจกรรม </w:t>
      </w:r>
      <m:oMath>
        <m:r>
          <w:rPr>
            <w:rFonts w:ascii="Cambria Math" w:eastAsia="Times New Roman" w:hAnsi="Cambria Math"/>
            <w:sz w:val="24"/>
            <w:szCs w:val="24"/>
          </w:rPr>
          <m:t>i</m:t>
        </m:r>
      </m:oMath>
    </w:p>
    <w:p w14:paraId="4464BFE7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เมื่อ </w:t>
      </w:r>
      <w:r w:rsidRPr="003052FB">
        <w:rPr>
          <w:rFonts w:eastAsia="Times New Roman"/>
        </w:rPr>
        <w:t xml:space="preserve">Successor </w:t>
      </w:r>
      <w:r w:rsidRPr="003052FB">
        <w:rPr>
          <w:rFonts w:eastAsia="Times New Roman" w:hint="cs"/>
          <w:cs/>
        </w:rPr>
        <w:t>มีจำนวนมากกว่า 1 ความสัมพันธ์ขึ้นไปจะได้ว่า</w:t>
      </w:r>
    </w:p>
    <w:p w14:paraId="6822D4E9" w14:textId="1CD2E8EF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 Min(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+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…,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)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="002B08DC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17 )</w:t>
      </w:r>
    </w:p>
    <w:p w14:paraId="1B4EE03D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โดยที่</w:t>
      </w:r>
    </w:p>
    <w:p w14:paraId="79D4BA5C" w14:textId="18211ECD" w:rsidR="00FB264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คำตอบจากการคำนวณสมการของ </w:t>
      </w:r>
      <w:r w:rsidRPr="003052FB">
        <w:rPr>
          <w:rFonts w:eastAsia="Times New Roman"/>
        </w:rPr>
        <w:t xml:space="preserve">LF </w:t>
      </w:r>
      <w:r w:rsidRPr="003052FB">
        <w:rPr>
          <w:rFonts w:eastAsia="Times New Roman" w:hint="cs"/>
          <w:cs/>
        </w:rPr>
        <w:t>ในกรณีความสัมพันธ์ใด ๆ</w:t>
      </w:r>
    </w:p>
    <w:p w14:paraId="0F0B564D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  <w:iCs/>
        </w:rPr>
        <w:tab/>
      </w:r>
      <w:r w:rsidRPr="003052FB">
        <w:rPr>
          <w:rFonts w:eastAsia="Times New Roman" w:hint="cs"/>
          <w:cs/>
        </w:rPr>
        <w:t xml:space="preserve">การคำนวณขากลับของตัวแปร </w:t>
      </w:r>
      <w:r w:rsidRPr="003052FB">
        <w:rPr>
          <w:rFonts w:eastAsia="Times New Roman"/>
        </w:rPr>
        <w:t xml:space="preserve">LS (Latest Started) </w:t>
      </w:r>
      <w:r w:rsidRPr="003052FB">
        <w:rPr>
          <w:rFonts w:eastAsia="Times New Roman" w:hint="cs"/>
          <w:cs/>
        </w:rPr>
        <w:t>ซึ่งสามารถแยกแบ่งเป็นกรณีได้ดังนี้</w:t>
      </w:r>
    </w:p>
    <w:p w14:paraId="40FA8FFB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 </w:t>
      </w:r>
      <w:r w:rsidRPr="003052FB">
        <w:rPr>
          <w:rFonts w:eastAsia="Times New Roman"/>
        </w:rPr>
        <w:t>SS</w:t>
      </w:r>
    </w:p>
    <w:p w14:paraId="67725903" w14:textId="6D5FDD05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  <w:cs/>
        </w:rPr>
        <w:t>( 3.18 )</w:t>
      </w:r>
    </w:p>
    <w:p w14:paraId="28CDB736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ความสัมพันธ์แบบ </w:t>
      </w:r>
      <w:r w:rsidRPr="003052FB">
        <w:rPr>
          <w:rFonts w:eastAsia="Times New Roman"/>
        </w:rPr>
        <w:t>SF</w:t>
      </w:r>
    </w:p>
    <w:p w14:paraId="76FA5467" w14:textId="623ECB0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="002B08DC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19 )</w:t>
      </w:r>
    </w:p>
    <w:p w14:paraId="7C84DFB0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กรณีไม่มีความสัมพันธ์ และ กรณีความสัมพันธ์แบบ </w:t>
      </w:r>
      <w:r w:rsidRPr="003052FB">
        <w:rPr>
          <w:rFonts w:eastAsia="Times New Roman"/>
        </w:rPr>
        <w:t>FS,FF</w:t>
      </w:r>
    </w:p>
    <w:p w14:paraId="10864EEA" w14:textId="1DFF99D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  <w:r w:rsidRPr="003052FB">
        <w:rPr>
          <w:rFonts w:eastAsia="Times New Roman" w:hint="cs"/>
          <w:cs/>
        </w:rPr>
        <w:tab/>
      </w:r>
      <w:r w:rsidR="008A3679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ab/>
      </w:r>
      <w:r w:rsidR="002B08DC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20 )</w:t>
      </w:r>
    </w:p>
    <w:p w14:paraId="0B8E10BF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>โดยที่</w:t>
      </w:r>
    </w:p>
    <w:p w14:paraId="64252987" w14:textId="5D48697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S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เริ่มต้นของกิจกรรมที่สามารถเริ่มได้ช้าที่สุด</w:t>
      </w:r>
    </w:p>
    <w:p w14:paraId="00B71E74" w14:textId="08FF7CB9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F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เวลาสิ้นสุดของกิจกรรมที่สามารถสิ้นสุดได้ช้าที่สุด</w:t>
      </w:r>
    </w:p>
    <w:p w14:paraId="0C17E5AA" w14:textId="29B83DA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D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ระยะเวลาดำเนินการของกิจกรรม</w:t>
      </w:r>
    </w:p>
    <w:p w14:paraId="0BD273F8" w14:textId="3DC565A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ⅇ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วันหยุดที่อยู่ระหว่างวันเริ่มกิจกรรมจนถึงวันจบกิจกรรม</w:t>
      </w:r>
    </w:p>
    <w:p w14:paraId="23B79B78" w14:textId="1CF4A5B4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</m:oMath>
      <w:r w:rsidRPr="007858C0">
        <w:rPr>
          <w:rFonts w:eastAsia="Times New Roman" w:hint="cs"/>
          <w:cs/>
        </w:rPr>
        <w:tab/>
        <w:t>คือ</w:t>
      </w:r>
      <w:r w:rsidRPr="007858C0">
        <w:rPr>
          <w:rFonts w:eastAsia="Times New Roman" w:hint="cs"/>
          <w:cs/>
        </w:rPr>
        <w:tab/>
      </w:r>
      <w:r w:rsidR="007858C0">
        <w:rPr>
          <w:rFonts w:eastAsia="Times New Roman" w:hint="cs"/>
          <w:cs/>
        </w:rPr>
        <w:t>Overlapping time</w:t>
      </w:r>
    </w:p>
    <w:p w14:paraId="55D4066C" w14:textId="711A487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i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กิจกรรมที่กำลังพิจารณา</w:t>
      </w:r>
    </w:p>
    <w:p w14:paraId="0DE95839" w14:textId="6B0180E5" w:rsidR="006F3D88" w:rsidRDefault="003052FB" w:rsidP="003052FB">
      <w:pPr>
        <w:spacing w:after="0" w:line="240" w:lineRule="auto"/>
        <w:jc w:val="thaiDistribute"/>
        <w:rPr>
          <w:rFonts w:eastAsia="Times New Roman"/>
          <w:sz w:val="28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j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กิจกรรม </w:t>
      </w:r>
      <w:r w:rsidRPr="003052FB">
        <w:rPr>
          <w:rFonts w:eastAsia="Times New Roman"/>
        </w:rPr>
        <w:t xml:space="preserve">Successor </w:t>
      </w:r>
      <w:r w:rsidRPr="003052FB">
        <w:rPr>
          <w:rFonts w:eastAsia="Times New Roman" w:hint="cs"/>
          <w:cs/>
        </w:rPr>
        <w:t xml:space="preserve">ของกิจกรรม </w:t>
      </w:r>
      <m:oMath>
        <m:r>
          <w:rPr>
            <w:rFonts w:ascii="Cambria Math" w:eastAsia="Times New Roman" w:hAnsi="Cambria Math"/>
            <w:sz w:val="28"/>
          </w:rPr>
          <m:t>i</m:t>
        </m:r>
      </m:oMath>
    </w:p>
    <w:p w14:paraId="2CF371C8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lastRenderedPageBreak/>
        <w:tab/>
      </w:r>
      <w:r w:rsidRPr="003052FB">
        <w:rPr>
          <w:rFonts w:eastAsia="Times New Roman" w:hint="cs"/>
          <w:cs/>
        </w:rPr>
        <w:t xml:space="preserve">เมื่อ </w:t>
      </w:r>
      <w:r w:rsidRPr="003052FB">
        <w:rPr>
          <w:rFonts w:eastAsia="Times New Roman"/>
        </w:rPr>
        <w:t xml:space="preserve">Successor </w:t>
      </w:r>
      <w:r w:rsidRPr="003052FB">
        <w:rPr>
          <w:rFonts w:eastAsia="Times New Roman" w:hint="cs"/>
          <w:cs/>
        </w:rPr>
        <w:t>มีจำนวนมากกว่า 1 ความสัมพันธ์ขึ้นไปจะได้ว่า</w:t>
      </w:r>
    </w:p>
    <w:p w14:paraId="1260C0A1" w14:textId="71BDC630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 Min(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+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…,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)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="002B08DC">
        <w:rPr>
          <w:rFonts w:eastAsia="Times New Roman"/>
        </w:rPr>
        <w:tab/>
      </w:r>
      <w:r w:rsidRPr="003052FB">
        <w:rPr>
          <w:rFonts w:eastAsia="Times New Roman" w:hint="cs"/>
          <w:cs/>
        </w:rPr>
        <w:t>( 3.</w:t>
      </w:r>
      <w:r w:rsidRPr="003052FB">
        <w:rPr>
          <w:rFonts w:eastAsia="Times New Roman"/>
        </w:rPr>
        <w:t>2</w:t>
      </w:r>
      <w:r w:rsidRPr="003052FB">
        <w:rPr>
          <w:rFonts w:eastAsia="Times New Roman" w:hint="cs"/>
          <w:cs/>
        </w:rPr>
        <w:t>1 )</w:t>
      </w:r>
    </w:p>
    <w:p w14:paraId="24CA9218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โดยที่</w:t>
      </w:r>
    </w:p>
    <w:p w14:paraId="3B88BD8B" w14:textId="7705CE2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j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คำตอบจากการคำนวณสมการของ </w:t>
      </w:r>
      <w:r w:rsidRPr="003052FB">
        <w:rPr>
          <w:rFonts w:eastAsia="Times New Roman"/>
        </w:rPr>
        <w:t xml:space="preserve">LS </w:t>
      </w:r>
      <w:r w:rsidRPr="003052FB">
        <w:rPr>
          <w:rFonts w:eastAsia="Times New Roman" w:hint="cs"/>
          <w:cs/>
        </w:rPr>
        <w:t>ในกรณีความสัมพันธ์ใด ๆ</w:t>
      </w:r>
    </w:p>
    <w:p w14:paraId="182FA698" w14:textId="71711960" w:rsidR="003052FB" w:rsidRPr="008013F9" w:rsidRDefault="003052FB" w:rsidP="008013F9">
      <w:pPr>
        <w:spacing w:line="240" w:lineRule="auto"/>
        <w:jc w:val="thaiDistribute"/>
        <w:rPr>
          <w:rFonts w:eastAsia="Times New Roman"/>
          <w:sz w:val="28"/>
        </w:rPr>
      </w:pPr>
      <w:r w:rsidRPr="003052FB">
        <w:rPr>
          <w:rFonts w:eastAsia="Times New Roman"/>
        </w:rPr>
        <w:tab/>
      </w:r>
      <w:r w:rsidR="00DC636D">
        <w:rPr>
          <w:rFonts w:eastAsia="Times New Roman"/>
          <w:cs/>
        </w:rPr>
        <w:tab/>
      </w:r>
      <w:r w:rsidRPr="003052FB">
        <w:rPr>
          <w:rFonts w:eastAsia="Times New Roman" w:hint="cs"/>
          <w:cs/>
        </w:rPr>
        <w:t xml:space="preserve">ในกรณีที่ </w:t>
      </w:r>
      <w:r w:rsidRPr="003052FB">
        <w:rPr>
          <w:rFonts w:eastAsia="Times New Roman"/>
        </w:rPr>
        <w:t xml:space="preserve">Successor </w:t>
      </w:r>
      <w:r w:rsidRPr="003052FB">
        <w:rPr>
          <w:rFonts w:eastAsia="Times New Roman" w:hint="cs"/>
          <w:cs/>
        </w:rPr>
        <w:t xml:space="preserve">มีมากกว่า 1 และมีความสัมพันธ์ </w:t>
      </w:r>
      <w:r w:rsidRPr="003052FB">
        <w:rPr>
          <w:rFonts w:eastAsia="Times New Roman"/>
        </w:rPr>
        <w:t xml:space="preserve">SS </w:t>
      </w:r>
      <w:r w:rsidRPr="003052FB">
        <w:rPr>
          <w:rFonts w:eastAsia="Times New Roman" w:hint="cs"/>
          <w:cs/>
        </w:rPr>
        <w:t xml:space="preserve">เข้ามาเกี่ยวข้องนั้น การคำนวณ </w:t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>จะคำนวณตามสมการของ</w:t>
      </w:r>
      <w:r w:rsidRPr="002B08DC">
        <w:rPr>
          <w:rFonts w:eastAsia="Times New Roman" w:hint="cs"/>
          <w:sz w:val="28"/>
          <w:cs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3052FB">
        <w:rPr>
          <w:rFonts w:eastAsia="Times New Roman" w:hint="cs"/>
          <w:cs/>
        </w:rPr>
        <w:t xml:space="preserve"> เพื่อหาค่า </w:t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 xml:space="preserve">ของกิจกรรมที่กำลังพิจารณาก่อนและเมื่อได้คำตอบของ </w:t>
      </w:r>
      <m:oMath>
        <m:r>
          <w:rPr>
            <w:rFonts w:ascii="Cambria Math" w:eastAsia="Times New Roman" w:hAnsi="Cambria Math"/>
            <w:sz w:val="28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8"/>
              </w:rPr>
            </m:ctrlPr>
          </m:sSubPr>
          <m:e>
            <m:r>
              <w:rPr>
                <w:rFonts w:ascii="Cambria Math" w:eastAsia="Times New Roman" w:hAnsi="Cambria Math"/>
                <w:sz w:val="28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8"/>
              </w:rPr>
              <m:t>i</m:t>
            </m:r>
          </m:sub>
        </m:sSub>
      </m:oMath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>ครบแล้ว จะทำการเลือกตัวที่มีค่าน้อยที่สุดแล้วจึงทำการหาค่า</w:t>
      </w:r>
      <w:r w:rsidRPr="00196DBB">
        <w:rPr>
          <w:rFonts w:eastAsia="Times New Roman" w:hint="cs"/>
          <w:sz w:val="28"/>
          <w:cs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>โดยใช้สมการ</w:t>
      </w:r>
      <w:r w:rsidR="00865066">
        <w:rPr>
          <w:rFonts w:eastAsia="Times New Roman" w:hint="cs"/>
          <w:cs/>
        </w:rPr>
        <w:t>ที่ 3.20 คือ</w:t>
      </w:r>
      <w:r w:rsidRPr="003052FB">
        <w:rPr>
          <w:rFonts w:eastAsia="Times New Roman" w:hint="cs"/>
          <w:cs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ⅇ+1</m:t>
        </m:r>
      </m:oMath>
    </w:p>
    <w:p w14:paraId="7716C9D1" w14:textId="4F0D4C95" w:rsidR="003052FB" w:rsidRPr="003052FB" w:rsidRDefault="00637183" w:rsidP="003003C9">
      <w:pPr>
        <w:spacing w:after="0"/>
        <w:jc w:val="thaiDistribute"/>
        <w:rPr>
          <w:rFonts w:eastAsia="Times New Roman"/>
        </w:rPr>
      </w:pPr>
      <w:r>
        <w:rPr>
          <w:noProof/>
        </w:rPr>
        <w:drawing>
          <wp:inline distT="0" distB="0" distL="0" distR="0" wp14:anchorId="25A54A09" wp14:editId="206279C2">
            <wp:extent cx="5274945" cy="1334135"/>
            <wp:effectExtent l="0" t="0" r="190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33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94465" w14:textId="063A1101" w:rsidR="003052FB" w:rsidRPr="003052FB" w:rsidRDefault="003052FB" w:rsidP="003003C9">
      <w:pPr>
        <w:spacing w:after="0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E8596E">
        <w:rPr>
          <w:rFonts w:eastAsia="Times New Roman" w:hint="cs"/>
          <w:b/>
          <w:bCs/>
          <w:highlight w:val="green"/>
          <w:cs/>
        </w:rPr>
        <w:t>รูปที่ 3.</w:t>
      </w:r>
      <w:r w:rsidR="00E8596E" w:rsidRPr="00E8596E">
        <w:rPr>
          <w:rFonts w:eastAsia="Times New Roman" w:hint="cs"/>
          <w:b/>
          <w:bCs/>
          <w:highlight w:val="green"/>
          <w:cs/>
        </w:rPr>
        <w:t>12</w:t>
      </w:r>
      <w:r w:rsidRPr="00E8596E">
        <w:rPr>
          <w:rFonts w:eastAsia="Times New Roman" w:hint="cs"/>
          <w:highlight w:val="green"/>
          <w:cs/>
        </w:rPr>
        <w:t xml:space="preserve"> </w:t>
      </w:r>
      <w:r w:rsidR="008B1214" w:rsidRPr="00E8596E">
        <w:rPr>
          <w:rFonts w:eastAsia="Times New Roman" w:hint="cs"/>
          <w:highlight w:val="green"/>
          <w:cs/>
        </w:rPr>
        <w:t>แสดง</w:t>
      </w:r>
      <w:r w:rsidRPr="00E8596E">
        <w:rPr>
          <w:rFonts w:eastAsia="Times New Roman" w:hint="cs"/>
          <w:highlight w:val="green"/>
          <w:cs/>
        </w:rPr>
        <w:t>ลำดับกิจกรรมงานย่อยของงานสถาปัตยกรรมชั้น 4</w:t>
      </w:r>
    </w:p>
    <w:p w14:paraId="55D1BF11" w14:textId="47E9FCD5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="00DC636D">
        <w:rPr>
          <w:rFonts w:eastAsia="Times New Roman"/>
          <w:cs/>
        </w:rPr>
        <w:tab/>
      </w:r>
      <w:r w:rsidRPr="00040941">
        <w:rPr>
          <w:rFonts w:eastAsia="Times New Roman" w:hint="cs"/>
          <w:b/>
          <w:bCs/>
          <w:cs/>
        </w:rPr>
        <w:t>ตัวอย่างการคำนวณที่ 1</w:t>
      </w:r>
      <w:r w:rsidRPr="003052FB">
        <w:rPr>
          <w:rFonts w:eastAsia="Times New Roman" w:hint="cs"/>
          <w:cs/>
        </w:rPr>
        <w:t xml:space="preserve"> งานประตูหน้าต่าง(41) มี </w:t>
      </w:r>
      <w:r w:rsidRPr="003052FB">
        <w:rPr>
          <w:rFonts w:eastAsia="Times New Roman"/>
        </w:rPr>
        <w:t>Predecessor</w:t>
      </w:r>
      <w:r w:rsidRPr="003052FB">
        <w:rPr>
          <w:rFonts w:eastAsia="Times New Roman" w:hint="cs"/>
          <w:cs/>
        </w:rPr>
        <w:t xml:space="preserve"> คืองานผนัง(40) และมี </w:t>
      </w:r>
      <w:r w:rsidRPr="003052FB">
        <w:rPr>
          <w:rFonts w:eastAsia="Times New Roman"/>
        </w:rPr>
        <w:t xml:space="preserve">Successors </w:t>
      </w:r>
      <w:r w:rsidRPr="003052FB">
        <w:rPr>
          <w:rFonts w:eastAsia="Times New Roman" w:hint="cs"/>
          <w:cs/>
        </w:rPr>
        <w:t xml:space="preserve">คืองานฝ้าเพดาน(38) และงานสี(43) ดังแสดงในรูปที่ </w:t>
      </w:r>
      <w:r w:rsidRPr="00E8596E">
        <w:rPr>
          <w:rFonts w:eastAsia="Times New Roman" w:hint="cs"/>
          <w:highlight w:val="green"/>
          <w:cs/>
        </w:rPr>
        <w:t>3.</w:t>
      </w:r>
      <w:r w:rsidR="00E8596E" w:rsidRPr="00E8596E">
        <w:rPr>
          <w:rFonts w:eastAsia="Times New Roman" w:hint="cs"/>
          <w:highlight w:val="green"/>
          <w:cs/>
        </w:rPr>
        <w:t>12</w:t>
      </w:r>
    </w:p>
    <w:p w14:paraId="6A9BC9FD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>การคำนวณขาไป</w:t>
      </w:r>
    </w:p>
    <w:p w14:paraId="75A0CE71" w14:textId="1B63413E" w:rsidR="003052FB" w:rsidRPr="002B08DC" w:rsidRDefault="003052FB" w:rsidP="003052FB">
      <w:pPr>
        <w:spacing w:after="0" w:line="240" w:lineRule="auto"/>
        <w:jc w:val="thaiDistribute"/>
        <w:rPr>
          <w:rFonts w:eastAsia="Times New Roman"/>
          <w:sz w:val="28"/>
          <w:cs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0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0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0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0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</w:p>
    <w:p w14:paraId="351CB598" w14:textId="5F021B9E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โดยที่ </w:t>
      </w:r>
    </w:p>
    <w:p w14:paraId="296F5B77" w14:textId="6EEA5D2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0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  <w:t xml:space="preserve">29 </w:t>
      </w:r>
      <w:r w:rsidRPr="003052FB">
        <w:rPr>
          <w:rFonts w:eastAsia="Times New Roman"/>
        </w:rPr>
        <w:t>January</w:t>
      </w:r>
      <w:r w:rsidRPr="003052FB">
        <w:rPr>
          <w:rFonts w:eastAsia="Times New Roman" w:hint="cs"/>
          <w:cs/>
        </w:rPr>
        <w:t xml:space="preserve"> 2019</w:t>
      </w:r>
    </w:p>
    <w:p w14:paraId="3014B681" w14:textId="1A081084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0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  <w:t>ระยะเวลาที่ทำการเลื่อนออกไป 0 วัน</w:t>
      </w:r>
    </w:p>
    <w:p w14:paraId="25AA3746" w14:textId="55DD0794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0</m:t>
            </m:r>
          </m:sub>
        </m:sSub>
      </m:oMath>
      <w:r w:rsidRPr="007858C0">
        <w:rPr>
          <w:rFonts w:eastAsia="Times New Roman" w:hint="cs"/>
          <w:cs/>
        </w:rPr>
        <w:tab/>
        <w:t>คือ</w:t>
      </w:r>
      <w:r w:rsidRPr="007858C0">
        <w:rPr>
          <w:rFonts w:eastAsia="Times New Roman" w:hint="cs"/>
          <w:cs/>
        </w:rPr>
        <w:tab/>
      </w:r>
      <w:r w:rsidR="007858C0">
        <w:rPr>
          <w:rFonts w:eastAsia="Times New Roman" w:hint="cs"/>
          <w:cs/>
        </w:rPr>
        <w:t>Overlapping time</w:t>
      </w:r>
      <w:r w:rsidR="007858C0" w:rsidRPr="007858C0">
        <w:rPr>
          <w:rFonts w:eastAsia="Times New Roman" w:hint="cs"/>
          <w:cs/>
        </w:rPr>
        <w:t xml:space="preserve"> </w:t>
      </w:r>
      <w:r w:rsidRPr="007858C0">
        <w:rPr>
          <w:rFonts w:eastAsia="Times New Roman" w:hint="cs"/>
          <w:cs/>
        </w:rPr>
        <w:t>0 วัน</w:t>
      </w:r>
    </w:p>
    <w:p w14:paraId="0E174C0E" w14:textId="48229A3C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0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จำนวนวันที่ที่ตรงกับวันหยุด 0 วัน</w:t>
      </w:r>
    </w:p>
    <w:p w14:paraId="1787C121" w14:textId="7FD4E33A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="00F478E5">
        <w:rPr>
          <w:rFonts w:eastAsia="Times New Roman"/>
        </w:rPr>
        <w:tab/>
      </w:r>
      <w:r w:rsidRPr="003052FB">
        <w:rPr>
          <w:rFonts w:eastAsia="Times New Roman" w:hint="cs"/>
          <w:cs/>
        </w:rPr>
        <w:t>ดังนั้น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 w:hint="cs"/>
          <w:cs/>
        </w:rPr>
        <w:tab/>
        <w:t xml:space="preserve">จะได้คำตอบคือ 30 </w:t>
      </w:r>
      <w:r w:rsidRPr="003052FB">
        <w:rPr>
          <w:rFonts w:eastAsia="Times New Roman"/>
        </w:rPr>
        <w:t xml:space="preserve">January 2019 </w:t>
      </w:r>
    </w:p>
    <w:p w14:paraId="4E08BE1E" w14:textId="79B026FE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ⅇ-1</m:t>
        </m:r>
      </m:oMath>
      <w:r w:rsidRPr="003052FB">
        <w:rPr>
          <w:rFonts w:eastAsia="Times New Roman" w:hint="cs"/>
          <w:cs/>
        </w:rPr>
        <w:tab/>
      </w:r>
    </w:p>
    <w:p w14:paraId="40726867" w14:textId="52D17B3A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โดยที่</w:t>
      </w:r>
    </w:p>
    <w:p w14:paraId="001C19A7" w14:textId="4971434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30 </w:t>
      </w:r>
      <w:r w:rsidRPr="003052FB">
        <w:rPr>
          <w:rFonts w:eastAsia="Times New Roman"/>
        </w:rPr>
        <w:t>January 2019</w:t>
      </w:r>
    </w:p>
    <w:p w14:paraId="5110D42A" w14:textId="192EC12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  <w:t xml:space="preserve">30 </w:t>
      </w:r>
      <w:r w:rsidRPr="003052FB">
        <w:rPr>
          <w:rFonts w:eastAsia="Times New Roman"/>
        </w:rPr>
        <w:t>days</w:t>
      </w:r>
    </w:p>
    <w:p w14:paraId="0DA82774" w14:textId="31B4BE2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ⅇ</m:t>
        </m:r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  <w:t>จำนวนวันที่ที่ตรงกับวันหยุด 0 วัน</w:t>
      </w:r>
    </w:p>
    <w:p w14:paraId="06FE46FD" w14:textId="49A75DDD" w:rsid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="00F478E5">
        <w:rPr>
          <w:rFonts w:eastAsia="Times New Roman"/>
        </w:rPr>
        <w:tab/>
      </w:r>
      <w:r w:rsidRPr="003052FB">
        <w:rPr>
          <w:rFonts w:eastAsia="Times New Roman" w:hint="cs"/>
          <w:cs/>
        </w:rPr>
        <w:t>ดังนั้น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 w:hint="cs"/>
          <w:cs/>
        </w:rPr>
        <w:tab/>
        <w:t xml:space="preserve">จะได้คำตอบ 28 </w:t>
      </w:r>
      <w:r w:rsidRPr="003052FB">
        <w:rPr>
          <w:rFonts w:eastAsia="Times New Roman"/>
        </w:rPr>
        <w:t>February 2019</w:t>
      </w:r>
    </w:p>
    <w:p w14:paraId="34C8B463" w14:textId="77777777" w:rsidR="004A2733" w:rsidRPr="003052FB" w:rsidRDefault="004A2733" w:rsidP="003052FB">
      <w:pPr>
        <w:spacing w:after="0" w:line="240" w:lineRule="auto"/>
        <w:jc w:val="thaiDistribute"/>
        <w:rPr>
          <w:rFonts w:eastAsia="Times New Roman"/>
        </w:rPr>
      </w:pPr>
    </w:p>
    <w:p w14:paraId="63F61413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lastRenderedPageBreak/>
        <w:tab/>
      </w:r>
      <w:r w:rsidRPr="003052FB">
        <w:rPr>
          <w:rFonts w:eastAsia="Times New Roman" w:hint="cs"/>
          <w:cs/>
        </w:rPr>
        <w:t>การคำนวณขากลับ</w:t>
      </w:r>
    </w:p>
    <w:p w14:paraId="726D17A2" w14:textId="3D4043E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i/>
        </w:rPr>
      </w:pP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 Min( [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] , [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3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3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3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] )</m:t>
        </m:r>
      </m:oMath>
    </w:p>
    <w:p w14:paraId="5E308FEB" w14:textId="3B9ED0C4" w:rsidR="003052FB" w:rsidRPr="003052FB" w:rsidRDefault="003052FB" w:rsidP="00865066">
      <w:pPr>
        <w:spacing w:before="240"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>โดยที่</w:t>
      </w:r>
    </w:p>
    <w:p w14:paraId="080E2422" w14:textId="56BBBF00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>2 September 2020</w:t>
      </w:r>
    </w:p>
    <w:p w14:paraId="218CE633" w14:textId="7F96A83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7858C0">
        <w:rPr>
          <w:rFonts w:eastAsia="Times New Roman"/>
        </w:rPr>
        <w:tab/>
      </w:r>
      <w:r w:rsidRPr="007858C0">
        <w:rPr>
          <w:rFonts w:eastAsia="Times New Roman" w:hint="cs"/>
          <w:cs/>
        </w:rPr>
        <w:t>คือ</w:t>
      </w:r>
      <w:r w:rsidRPr="007858C0">
        <w:rPr>
          <w:rFonts w:eastAsia="Times New Roman" w:hint="cs"/>
          <w:cs/>
        </w:rPr>
        <w:tab/>
      </w:r>
      <w:r w:rsidR="007858C0">
        <w:rPr>
          <w:rFonts w:eastAsia="Times New Roman" w:hint="cs"/>
          <w:cs/>
        </w:rPr>
        <w:t>Overlapping time</w:t>
      </w:r>
      <w:r w:rsidR="007858C0" w:rsidRPr="007858C0">
        <w:rPr>
          <w:rFonts w:eastAsia="Times New Roman"/>
        </w:rPr>
        <w:t xml:space="preserve"> </w:t>
      </w:r>
      <w:r w:rsidRPr="007858C0">
        <w:rPr>
          <w:rFonts w:eastAsia="Times New Roman" w:hint="cs"/>
          <w:cs/>
        </w:rPr>
        <w:t>0 วัน</w:t>
      </w:r>
    </w:p>
    <w:p w14:paraId="3567EEB2" w14:textId="100C182A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จำนวนวันที่ที่ตรงกับวันหยุด 0 วัน</w:t>
      </w:r>
    </w:p>
    <w:p w14:paraId="6F3CF708" w14:textId="3B07C5B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>2 September 2020</w:t>
      </w:r>
    </w:p>
    <w:p w14:paraId="10DDDBFB" w14:textId="3B59187B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3</m:t>
            </m:r>
          </m:sub>
        </m:sSub>
      </m:oMath>
      <w:r w:rsidRPr="007858C0">
        <w:rPr>
          <w:rFonts w:eastAsia="Times New Roman"/>
        </w:rPr>
        <w:tab/>
      </w:r>
      <w:r w:rsidRPr="007858C0">
        <w:rPr>
          <w:rFonts w:eastAsia="Times New Roman" w:hint="cs"/>
          <w:cs/>
        </w:rPr>
        <w:t>คือ</w:t>
      </w:r>
      <w:r w:rsidRPr="007858C0">
        <w:rPr>
          <w:rFonts w:eastAsia="Times New Roman" w:hint="cs"/>
          <w:cs/>
        </w:rPr>
        <w:tab/>
      </w:r>
      <w:r w:rsidR="007858C0">
        <w:rPr>
          <w:rFonts w:eastAsia="Times New Roman" w:hint="cs"/>
          <w:cs/>
        </w:rPr>
        <w:t>Overlapping time</w:t>
      </w:r>
      <w:r w:rsidRPr="007858C0">
        <w:rPr>
          <w:rFonts w:eastAsia="Times New Roman"/>
        </w:rPr>
        <w:t xml:space="preserve"> </w:t>
      </w:r>
      <w:r w:rsidRPr="007858C0">
        <w:rPr>
          <w:rFonts w:eastAsia="Times New Roman" w:hint="cs"/>
          <w:cs/>
        </w:rPr>
        <w:t>0 วัน</w:t>
      </w:r>
    </w:p>
    <w:p w14:paraId="2A4CD938" w14:textId="0A128C9F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3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จำนวนวันที่ที่ตรงกับวันหยุด 0 วัน</w:t>
      </w:r>
    </w:p>
    <w:p w14:paraId="6135F330" w14:textId="1E8C050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จะได้ว่า</w:t>
      </w:r>
    </w:p>
    <w:p w14:paraId="6DBF5AF7" w14:textId="05F1EE5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>= 1 September 2020</w:t>
      </w:r>
    </w:p>
    <w:p w14:paraId="6111B076" w14:textId="2D512F30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3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3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3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  <w:r w:rsidRPr="003052FB">
        <w:rPr>
          <w:rFonts w:eastAsia="Times New Roman"/>
        </w:rPr>
        <w:tab/>
        <w:t>= 1 September 2020</w:t>
      </w:r>
    </w:p>
    <w:p w14:paraId="7EAB8D15" w14:textId="1A6ABB99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  <w:t>ดังนั้น</w:t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จะได้คำตอบ 1</w:t>
      </w:r>
      <w:r w:rsidRPr="003052FB">
        <w:rPr>
          <w:rFonts w:eastAsia="Times New Roman"/>
        </w:rPr>
        <w:t xml:space="preserve"> September 2020</w:t>
      </w:r>
    </w:p>
    <w:p w14:paraId="16506641" w14:textId="7624CDA7" w:rsidR="003052FB" w:rsidRPr="00196DBB" w:rsidRDefault="002B08DC" w:rsidP="003052FB">
      <w:pPr>
        <w:spacing w:after="0" w:line="240" w:lineRule="auto"/>
        <w:jc w:val="thaiDistribute"/>
        <w:rPr>
          <w:rFonts w:eastAsia="Times New Roman"/>
          <w:sz w:val="28"/>
          <w:cs/>
        </w:rPr>
      </w:pPr>
      <w:r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 xml:space="preserve">= Min( 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4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D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4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ⅇ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4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+1</m:t>
            </m:r>
          </m:e>
        </m:d>
        <m:r>
          <w:rPr>
            <w:rFonts w:ascii="Cambria Math" w:eastAsia="Times New Roman" w:hAnsi="Cambria Math"/>
            <w:sz w:val="24"/>
            <w:szCs w:val="24"/>
          </w:rPr>
          <m:t xml:space="preserve"> ,  </m:t>
        </m:r>
        <m:d>
          <m:dPr>
            <m:begChr m:val="["/>
            <m:endChr m:val="]"/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4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D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4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ⅇ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4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+1</m:t>
            </m:r>
          </m:e>
        </m:d>
        <m:r>
          <w:rPr>
            <w:rFonts w:ascii="Cambria Math" w:eastAsia="Times New Roman" w:hAnsi="Cambria Math"/>
            <w:sz w:val="24"/>
            <w:szCs w:val="24"/>
          </w:rPr>
          <m:t>)</m:t>
        </m:r>
      </m:oMath>
    </w:p>
    <w:p w14:paraId="256F7666" w14:textId="6F4E63FB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โดยที่</w:t>
      </w:r>
    </w:p>
    <w:p w14:paraId="401DF608" w14:textId="2D5E765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>1 September 2020</w:t>
      </w:r>
    </w:p>
    <w:p w14:paraId="5874559D" w14:textId="1BEEBFA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>30 days</w:t>
      </w:r>
    </w:p>
    <w:p w14:paraId="02055788" w14:textId="313B073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จำนวนวันที่ที่ตรงกับวันหยุด 0 วัน</w:t>
      </w:r>
    </w:p>
    <w:p w14:paraId="21FBBAAC" w14:textId="7640E9E9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="00F478E5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>1 September 2020</w:t>
      </w:r>
    </w:p>
    <w:p w14:paraId="51353027" w14:textId="335A7DCA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>30 days</w:t>
      </w:r>
    </w:p>
    <w:p w14:paraId="00852695" w14:textId="319888D3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จำนวนวันที่ที่ตรงกับวันหยุด 0 วัน</w:t>
      </w:r>
    </w:p>
    <w:p w14:paraId="0F25D083" w14:textId="57F40D43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จะได้ว่า</w:t>
      </w:r>
    </w:p>
    <w:p w14:paraId="38BCF5C7" w14:textId="48ADB920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  <w:r w:rsidRPr="003052FB">
        <w:rPr>
          <w:rFonts w:eastAsia="Times New Roman"/>
        </w:rPr>
        <w:tab/>
        <w:t>= 3 August 2020</w:t>
      </w:r>
    </w:p>
    <w:p w14:paraId="442D9D82" w14:textId="4BA3EF25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  <w:r w:rsidRPr="003052FB">
        <w:rPr>
          <w:rFonts w:eastAsia="Times New Roman"/>
        </w:rPr>
        <w:tab/>
        <w:t>= 3 August 2020</w:t>
      </w:r>
    </w:p>
    <w:p w14:paraId="0F18ECE8" w14:textId="1AEE85BB" w:rsidR="008013F9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ดังนั้น</w:t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จะได้คำตอบ </w:t>
      </w:r>
      <w:r w:rsidRPr="003052FB">
        <w:rPr>
          <w:rFonts w:eastAsia="Times New Roman"/>
        </w:rPr>
        <w:t>3 August 2020</w:t>
      </w:r>
    </w:p>
    <w:p w14:paraId="6CD60FEE" w14:textId="2B89CBA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="00DC636D">
        <w:rPr>
          <w:rFonts w:eastAsia="Times New Roman"/>
        </w:rPr>
        <w:tab/>
      </w:r>
      <w:r w:rsidRPr="00DC636D">
        <w:rPr>
          <w:rFonts w:eastAsia="Times New Roman" w:hint="cs"/>
          <w:b/>
          <w:bCs/>
          <w:cs/>
        </w:rPr>
        <w:t>ตัวอย่างการคำนวณที่ 2</w:t>
      </w:r>
      <w:r w:rsidRPr="003052FB">
        <w:rPr>
          <w:rFonts w:eastAsia="Times New Roman" w:hint="cs"/>
          <w:cs/>
        </w:rPr>
        <w:t xml:space="preserve"> งานฝ้าเพดาน(38) มี </w:t>
      </w:r>
      <w:r w:rsidRPr="003052FB">
        <w:rPr>
          <w:rFonts w:eastAsia="Times New Roman"/>
        </w:rPr>
        <w:t>Predecessor</w:t>
      </w:r>
      <w:r w:rsidRPr="003052FB">
        <w:rPr>
          <w:rFonts w:eastAsia="Times New Roman" w:hint="cs"/>
          <w:cs/>
        </w:rPr>
        <w:t xml:space="preserve"> คืองานพื้น(39)</w:t>
      </w:r>
      <w:r w:rsidRPr="003052FB">
        <w:rPr>
          <w:rFonts w:eastAsia="Times New Roman"/>
        </w:rPr>
        <w:t>,</w:t>
      </w:r>
      <w:r w:rsidRPr="003052FB">
        <w:rPr>
          <w:rFonts w:eastAsia="Times New Roman" w:hint="cs"/>
          <w:cs/>
        </w:rPr>
        <w:t>งานประตูหน้าต่าง</w:t>
      </w:r>
      <w:r w:rsidRPr="003052FB">
        <w:rPr>
          <w:rFonts w:eastAsia="Times New Roman"/>
        </w:rPr>
        <w:t>(41),</w:t>
      </w:r>
      <w:r w:rsidRPr="003052FB">
        <w:rPr>
          <w:rFonts w:eastAsia="Times New Roman" w:hint="cs"/>
          <w:cs/>
        </w:rPr>
        <w:t xml:space="preserve">งานบันได(42) และไม่มี </w:t>
      </w:r>
      <w:r w:rsidRPr="003052FB">
        <w:rPr>
          <w:rFonts w:eastAsia="Times New Roman"/>
        </w:rPr>
        <w:t xml:space="preserve">Successor </w:t>
      </w:r>
      <w:r w:rsidRPr="003052FB">
        <w:rPr>
          <w:rFonts w:eastAsia="Times New Roman" w:hint="cs"/>
          <w:cs/>
        </w:rPr>
        <w:t xml:space="preserve">ดังแสดงในรูปที่ </w:t>
      </w:r>
      <w:r w:rsidRPr="00E8596E">
        <w:rPr>
          <w:rFonts w:eastAsia="Times New Roman" w:hint="cs"/>
          <w:highlight w:val="green"/>
          <w:cs/>
        </w:rPr>
        <w:t>3.</w:t>
      </w:r>
      <w:r w:rsidR="00E8596E" w:rsidRPr="00E8596E">
        <w:rPr>
          <w:rFonts w:eastAsia="Times New Roman" w:hint="cs"/>
          <w:highlight w:val="green"/>
          <w:cs/>
        </w:rPr>
        <w:t>12</w:t>
      </w:r>
    </w:p>
    <w:p w14:paraId="6B2E151E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>การคำนวณขาไป</w:t>
      </w:r>
    </w:p>
    <w:p w14:paraId="61ED233F" w14:textId="61877375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 Max(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9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2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)</m:t>
        </m:r>
      </m:oMath>
    </w:p>
    <w:p w14:paraId="7A267D95" w14:textId="77777777" w:rsidR="004A2733" w:rsidRDefault="004A2733" w:rsidP="003052FB">
      <w:pPr>
        <w:spacing w:after="0" w:line="240" w:lineRule="auto"/>
        <w:jc w:val="thaiDistribute"/>
        <w:rPr>
          <w:rFonts w:eastAsia="Times New Roman"/>
        </w:rPr>
      </w:pPr>
    </w:p>
    <w:p w14:paraId="4B1ED53E" w14:textId="77777777" w:rsidR="004A2733" w:rsidRDefault="004A2733" w:rsidP="003052FB">
      <w:pPr>
        <w:spacing w:after="0" w:line="240" w:lineRule="auto"/>
        <w:jc w:val="thaiDistribute"/>
        <w:rPr>
          <w:rFonts w:eastAsia="Times New Roman"/>
        </w:rPr>
      </w:pPr>
    </w:p>
    <w:p w14:paraId="616E11C2" w14:textId="31ACBEC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lastRenderedPageBreak/>
        <w:tab/>
      </w:r>
      <w:r w:rsidRPr="003052FB">
        <w:rPr>
          <w:rFonts w:eastAsia="Times New Roman" w:hint="cs"/>
          <w:cs/>
        </w:rPr>
        <w:tab/>
        <w:t xml:space="preserve">จากสูตรที่( 3.7 ) </w:t>
      </w:r>
      <m:oMath>
        <m:r>
          <w:rPr>
            <w:rFonts w:ascii="Cambria Math" w:eastAsia="Times New Roman" w:hAnsi="Cambria Math"/>
            <w:sz w:val="24"/>
            <w:szCs w:val="24"/>
          </w:rPr>
          <m:t>i</m:t>
        </m:r>
      </m:oMath>
      <w:r w:rsidRPr="003052FB">
        <w:rPr>
          <w:rFonts w:eastAsia="Times New Roman" w:hint="cs"/>
          <w:cs/>
        </w:rPr>
        <w:t xml:space="preserve"> ที่กำลังพิจารณามีค่าเท่ากับ 38 จะได้ว่า</w:t>
      </w:r>
    </w:p>
    <w:p w14:paraId="56AC3291" w14:textId="68E5253D" w:rsidR="003052FB" w:rsidRPr="00196DBB" w:rsidRDefault="003052FB" w:rsidP="003052FB">
      <w:pPr>
        <w:spacing w:after="0" w:line="240" w:lineRule="auto"/>
        <w:jc w:val="thaiDistribute"/>
        <w:rPr>
          <w:rFonts w:eastAsia="Times New Roman"/>
          <w:sz w:val="28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9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9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9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</w:p>
    <w:p w14:paraId="271CBE84" w14:textId="39D288B3" w:rsidR="003052FB" w:rsidRPr="002B08DC" w:rsidRDefault="003052FB" w:rsidP="003052FB">
      <w:pPr>
        <w:spacing w:after="0" w:line="240" w:lineRule="auto"/>
        <w:jc w:val="thaiDistribute"/>
        <w:rPr>
          <w:rFonts w:eastAsia="Times New Roman"/>
          <w:sz w:val="28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</w:p>
    <w:p w14:paraId="14C59FA1" w14:textId="5CD31850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2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2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</w:p>
    <w:p w14:paraId="7C899683" w14:textId="6B1A3535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  <w:t>จะได้ว่า</w:t>
      </w:r>
    </w:p>
    <w:p w14:paraId="4560142E" w14:textId="6778192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  <w:cs/>
        </w:rPr>
        <w:tab/>
      </w:r>
      <w:r w:rsidRPr="003052FB">
        <w:rPr>
          <w:rFonts w:eastAsia="Times New Roman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39</m:t>
            </m:r>
          </m:sub>
        </m:sSub>
      </m:oMath>
      <w:r w:rsidRPr="003052FB">
        <w:rPr>
          <w:rFonts w:eastAsia="Times New Roman"/>
          <w:cs/>
        </w:rPr>
        <w:t xml:space="preserve">  </w:t>
      </w:r>
      <w:proofErr w:type="gramStart"/>
      <w:r w:rsidRPr="003052FB">
        <w:rPr>
          <w:rFonts w:eastAsia="Times New Roman"/>
        </w:rPr>
        <w:t xml:space="preserve">=  </w:t>
      </w:r>
      <w:r w:rsidRPr="003052FB">
        <w:rPr>
          <w:rFonts w:eastAsia="Times New Roman" w:hint="cs"/>
          <w:cs/>
        </w:rPr>
        <w:t>1</w:t>
      </w:r>
      <w:proofErr w:type="gramEnd"/>
      <w:r w:rsidRPr="003052FB">
        <w:rPr>
          <w:rFonts w:eastAsia="Times New Roman"/>
          <w:cs/>
        </w:rPr>
        <w:t xml:space="preserve"> </w:t>
      </w:r>
      <w:r w:rsidRPr="003052FB">
        <w:rPr>
          <w:rFonts w:eastAsia="Times New Roman"/>
        </w:rPr>
        <w:t>March 2019</w:t>
      </w:r>
    </w:p>
    <w:p w14:paraId="11F2F477" w14:textId="0568EFF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/>
          <w:cs/>
        </w:rPr>
        <w:t xml:space="preserve">  </w:t>
      </w:r>
      <w:proofErr w:type="gramStart"/>
      <w:r w:rsidRPr="003052FB">
        <w:rPr>
          <w:rFonts w:eastAsia="Times New Roman"/>
        </w:rPr>
        <w:t xml:space="preserve">=  </w:t>
      </w:r>
      <w:r w:rsidRPr="003052FB">
        <w:rPr>
          <w:rFonts w:eastAsia="Times New Roman" w:hint="cs"/>
          <w:cs/>
        </w:rPr>
        <w:t>1</w:t>
      </w:r>
      <w:proofErr w:type="gramEnd"/>
      <w:r w:rsidRPr="003052FB">
        <w:rPr>
          <w:rFonts w:eastAsia="Times New Roman"/>
          <w:cs/>
        </w:rPr>
        <w:t xml:space="preserve"> </w:t>
      </w:r>
      <w:r w:rsidRPr="003052FB">
        <w:rPr>
          <w:rFonts w:eastAsia="Times New Roman"/>
        </w:rPr>
        <w:t>March 2019</w:t>
      </w:r>
    </w:p>
    <w:p w14:paraId="30994536" w14:textId="25CA9C91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42</m:t>
            </m:r>
          </m:sub>
        </m:sSub>
      </m:oMath>
      <w:r w:rsidRPr="003052FB">
        <w:rPr>
          <w:rFonts w:eastAsia="Times New Roman"/>
          <w:cs/>
        </w:rPr>
        <w:t xml:space="preserve">  </w:t>
      </w:r>
      <w:proofErr w:type="gramStart"/>
      <w:r w:rsidRPr="003052FB">
        <w:rPr>
          <w:rFonts w:eastAsia="Times New Roman"/>
        </w:rPr>
        <w:t xml:space="preserve">=  </w:t>
      </w:r>
      <w:r w:rsidRPr="003052FB">
        <w:rPr>
          <w:rFonts w:eastAsia="Times New Roman" w:hint="cs"/>
          <w:cs/>
        </w:rPr>
        <w:t>1</w:t>
      </w:r>
      <w:proofErr w:type="gramEnd"/>
      <w:r w:rsidRPr="003052FB">
        <w:rPr>
          <w:rFonts w:eastAsia="Times New Roman"/>
          <w:cs/>
        </w:rPr>
        <w:t xml:space="preserve"> </w:t>
      </w:r>
      <w:r w:rsidRPr="003052FB">
        <w:rPr>
          <w:rFonts w:eastAsia="Times New Roman"/>
        </w:rPr>
        <w:t>March 2019</w:t>
      </w:r>
    </w:p>
    <w:p w14:paraId="6B352495" w14:textId="61EC53F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ดังนั้น</w:t>
      </w:r>
      <w:r w:rsidRPr="003052FB">
        <w:rPr>
          <w:rFonts w:eastAsia="Times New Roman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/>
          <w:cs/>
        </w:rPr>
        <w:t xml:space="preserve"> </w:t>
      </w:r>
      <w:r w:rsidRPr="003052FB">
        <w:rPr>
          <w:rFonts w:eastAsia="Times New Roman" w:hint="cs"/>
          <w:cs/>
        </w:rPr>
        <w:t xml:space="preserve">จึงมีค่าเท่ากับ 1 </w:t>
      </w:r>
      <w:r w:rsidRPr="003052FB">
        <w:rPr>
          <w:rFonts w:eastAsia="Times New Roman"/>
        </w:rPr>
        <w:t>March 2019</w:t>
      </w:r>
    </w:p>
    <w:p w14:paraId="20304529" w14:textId="21872B6D" w:rsidR="005A79A2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 Max</m:t>
        </m:r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39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,F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4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</w:rPr>
              <m:t>,F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42</m:t>
                </m:r>
              </m:sub>
            </m:sSub>
          </m:e>
        </m:d>
      </m:oMath>
    </w:p>
    <w:p w14:paraId="7FC1F570" w14:textId="5FBA9D5B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จากสูตรที่( 3.11 ) </w:t>
      </w:r>
      <m:oMath>
        <m:r>
          <w:rPr>
            <w:rFonts w:ascii="Cambria Math" w:eastAsia="Times New Roman" w:hAnsi="Cambria Math"/>
            <w:sz w:val="24"/>
            <w:szCs w:val="24"/>
          </w:rPr>
          <m:t>i</m:t>
        </m:r>
      </m:oMath>
      <w:r w:rsidRPr="003052FB">
        <w:rPr>
          <w:rFonts w:eastAsia="Times New Roman" w:hint="cs"/>
          <w:cs/>
        </w:rPr>
        <w:t xml:space="preserve"> ที่กำลังพิจารณามีค่าเท่ากับ 38 จะได้ว่า</w:t>
      </w:r>
    </w:p>
    <w:p w14:paraId="4EF1D222" w14:textId="2958945F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9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</w:p>
    <w:p w14:paraId="2E17335A" w14:textId="4640DC2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</w:p>
    <w:p w14:paraId="4B19C4BC" w14:textId="414A7D43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2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S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1</m:t>
        </m:r>
      </m:oMath>
    </w:p>
    <w:p w14:paraId="369D2D40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จะได้ว่า</w:t>
      </w:r>
    </w:p>
    <w:p w14:paraId="46DDB8A1" w14:textId="61B45CE9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  <w:cs/>
        </w:rPr>
        <w:tab/>
      </w:r>
      <w:r w:rsidRPr="003052FB">
        <w:rPr>
          <w:rFonts w:eastAsia="Times New Roman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39</m:t>
            </m:r>
          </m:sub>
        </m:sSub>
      </m:oMath>
      <w:r w:rsidRPr="002B08DC">
        <w:rPr>
          <w:rFonts w:eastAsia="Times New Roman"/>
          <w:sz w:val="28"/>
          <w:cs/>
        </w:rPr>
        <w:t xml:space="preserve">  </w:t>
      </w:r>
      <w:proofErr w:type="gramStart"/>
      <w:r w:rsidRPr="003052FB">
        <w:rPr>
          <w:rFonts w:eastAsia="Times New Roman"/>
        </w:rPr>
        <w:t xml:space="preserve">=  </w:t>
      </w:r>
      <w:r w:rsidRPr="003052FB">
        <w:rPr>
          <w:rFonts w:eastAsia="Times New Roman" w:hint="cs"/>
          <w:cs/>
        </w:rPr>
        <w:t>30</w:t>
      </w:r>
      <w:proofErr w:type="gramEnd"/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/>
        </w:rPr>
        <w:t>March 2019</w:t>
      </w:r>
    </w:p>
    <w:p w14:paraId="4300E429" w14:textId="5F5D5439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41</m:t>
            </m:r>
          </m:sub>
        </m:sSub>
      </m:oMath>
      <w:r w:rsidRPr="003052FB">
        <w:rPr>
          <w:rFonts w:eastAsia="Times New Roman"/>
          <w:cs/>
        </w:rPr>
        <w:t xml:space="preserve">  </w:t>
      </w:r>
      <w:proofErr w:type="gramStart"/>
      <w:r w:rsidRPr="003052FB">
        <w:rPr>
          <w:rFonts w:eastAsia="Times New Roman"/>
        </w:rPr>
        <w:t xml:space="preserve">=  </w:t>
      </w:r>
      <w:r w:rsidRPr="003052FB">
        <w:rPr>
          <w:rFonts w:eastAsia="Times New Roman" w:hint="cs"/>
          <w:cs/>
        </w:rPr>
        <w:t>30</w:t>
      </w:r>
      <w:proofErr w:type="gramEnd"/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/>
        </w:rPr>
        <w:t>March 2019</w:t>
      </w:r>
    </w:p>
    <w:p w14:paraId="143DD369" w14:textId="1A74F908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42</m:t>
            </m:r>
          </m:sub>
        </m:sSub>
      </m:oMath>
      <w:r w:rsidRPr="003052FB">
        <w:rPr>
          <w:rFonts w:eastAsia="Times New Roman"/>
          <w:cs/>
        </w:rPr>
        <w:t xml:space="preserve">  </w:t>
      </w:r>
      <w:proofErr w:type="gramStart"/>
      <w:r w:rsidRPr="003052FB">
        <w:rPr>
          <w:rFonts w:eastAsia="Times New Roman"/>
        </w:rPr>
        <w:t xml:space="preserve">=  </w:t>
      </w:r>
      <w:r w:rsidRPr="003052FB">
        <w:rPr>
          <w:rFonts w:eastAsia="Times New Roman" w:hint="cs"/>
          <w:cs/>
        </w:rPr>
        <w:t>30</w:t>
      </w:r>
      <w:proofErr w:type="gramEnd"/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/>
        </w:rPr>
        <w:t>March 2019</w:t>
      </w:r>
    </w:p>
    <w:p w14:paraId="26A80B19" w14:textId="7F4B0053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ดังนั้น</w:t>
      </w:r>
      <w:r w:rsidRPr="003052FB">
        <w:rPr>
          <w:rFonts w:eastAsia="Times New Roman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/>
          <w:cs/>
        </w:rPr>
        <w:t xml:space="preserve"> </w:t>
      </w:r>
      <w:r w:rsidRPr="003052FB">
        <w:rPr>
          <w:rFonts w:eastAsia="Times New Roman" w:hint="cs"/>
          <w:cs/>
        </w:rPr>
        <w:t xml:space="preserve">จึงมีค่าเท่ากับ </w:t>
      </w:r>
      <w:r w:rsidRPr="003052FB">
        <w:rPr>
          <w:rFonts w:eastAsia="Times New Roman"/>
        </w:rPr>
        <w:t>30</w:t>
      </w:r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/>
        </w:rPr>
        <w:t>March 2019</w:t>
      </w:r>
    </w:p>
    <w:p w14:paraId="17BE9082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การคำนวณขากลับ</w:t>
      </w:r>
    </w:p>
    <w:p w14:paraId="04BA7737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857B9F">
        <w:rPr>
          <w:rFonts w:eastAsia="Times New Roman" w:hint="cs"/>
          <w:cs/>
        </w:rPr>
        <w:t xml:space="preserve">กรณีไม่มี </w:t>
      </w:r>
      <w:r w:rsidRPr="00857B9F">
        <w:rPr>
          <w:rFonts w:eastAsia="Times New Roman"/>
        </w:rPr>
        <w:t xml:space="preserve">Successor </w:t>
      </w:r>
      <w:r w:rsidRPr="00857B9F">
        <w:rPr>
          <w:rFonts w:eastAsia="Times New Roman" w:hint="cs"/>
          <w:cs/>
        </w:rPr>
        <w:t xml:space="preserve">จึงเข้าเงื่อนไข ไม่มีความสัมพันธ์ใด ๆ จึงต้องพิจารณาว่า มีการตั้งค่าวันสิ้นสุดโครงการหรือไม่ จากโจทย์ไม่มีการตั้งค่าวันสิ้นสุดโครงการ ดังนั้นสมการที่ใช้ในการคำนวณ </w:t>
      </w:r>
      <w:r w:rsidRPr="00857B9F">
        <w:rPr>
          <w:rFonts w:eastAsia="Times New Roman"/>
        </w:rPr>
        <w:t>LF</w:t>
      </w:r>
      <w:r w:rsidRPr="00857B9F">
        <w:rPr>
          <w:rFonts w:eastAsia="Times New Roman" w:hint="cs"/>
          <w:cs/>
        </w:rPr>
        <w:t xml:space="preserve"> จะได้ว่า</w:t>
      </w:r>
    </w:p>
    <w:p w14:paraId="007C1E00" w14:textId="4B8F68E4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Max(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)</m:t>
        </m:r>
      </m:oMath>
    </w:p>
    <w:p w14:paraId="34978F23" w14:textId="04793C2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โดยที่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EF</m:t>
        </m:r>
      </m:oMath>
      <w:r w:rsidRPr="003052FB">
        <w:rPr>
          <w:rFonts w:eastAsia="Times New Roman" w:hint="cs"/>
          <w:cs/>
        </w:rPr>
        <w:tab/>
        <w:t xml:space="preserve">ที่มากที่สุดคือ 1 </w:t>
      </w:r>
      <w:r w:rsidRPr="003052FB">
        <w:rPr>
          <w:rFonts w:eastAsia="Times New Roman"/>
        </w:rPr>
        <w:t>October 2020</w:t>
      </w:r>
    </w:p>
    <w:p w14:paraId="355B00D7" w14:textId="65DB5E4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  <w:cs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ดังนั้น</w:t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มีค่าเท่ากับ 1 </w:t>
      </w:r>
      <w:r w:rsidRPr="003052FB">
        <w:rPr>
          <w:rFonts w:eastAsia="Times New Roman"/>
        </w:rPr>
        <w:t>October 2020</w:t>
      </w:r>
    </w:p>
    <w:p w14:paraId="7F3C1640" w14:textId="12D0C358" w:rsidR="003052FB" w:rsidRPr="002B08DC" w:rsidRDefault="003052FB" w:rsidP="003052FB">
      <w:pPr>
        <w:spacing w:after="0" w:line="240" w:lineRule="auto"/>
        <w:jc w:val="thaiDistribute"/>
        <w:rPr>
          <w:rFonts w:eastAsia="Times New Roman"/>
          <w:sz w:val="28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+1</m:t>
        </m:r>
      </m:oMath>
    </w:p>
    <w:p w14:paraId="3F2E8B26" w14:textId="6C457EBD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โดยที่ 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1 </w:t>
      </w:r>
      <w:r w:rsidRPr="003052FB">
        <w:rPr>
          <w:rFonts w:eastAsia="Times New Roman"/>
        </w:rPr>
        <w:t>October 2020</w:t>
      </w:r>
    </w:p>
    <w:p w14:paraId="779D16A1" w14:textId="411C12F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  <w:t xml:space="preserve">30 </w:t>
      </w:r>
      <w:r w:rsidRPr="003052FB">
        <w:rPr>
          <w:rFonts w:eastAsia="Times New Roman"/>
        </w:rPr>
        <w:t>days</w:t>
      </w:r>
    </w:p>
    <w:p w14:paraId="607A18EB" w14:textId="6D0F922C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จำนวนวันที่ที่ตรงวันหยุด 0 วัน</w:t>
      </w:r>
    </w:p>
    <w:p w14:paraId="52605981" w14:textId="7B0CFB34" w:rsidR="005A79A2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  <w:t>ดังนั้น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 w:hint="cs"/>
          <w:cs/>
        </w:rPr>
        <w:tab/>
        <w:t xml:space="preserve">มีค่าเท่ากับ 2 </w:t>
      </w:r>
      <w:r w:rsidRPr="003052FB">
        <w:rPr>
          <w:rFonts w:eastAsia="Times New Roman"/>
        </w:rPr>
        <w:t>September 2020</w:t>
      </w:r>
    </w:p>
    <w:p w14:paraId="3F278AB8" w14:textId="0030B097" w:rsidR="004A2733" w:rsidRDefault="004A2733" w:rsidP="003052FB">
      <w:pPr>
        <w:spacing w:after="0" w:line="240" w:lineRule="auto"/>
        <w:jc w:val="thaiDistribute"/>
        <w:rPr>
          <w:rFonts w:eastAsia="Times New Roman"/>
        </w:rPr>
      </w:pPr>
    </w:p>
    <w:p w14:paraId="0993DE20" w14:textId="004C5942" w:rsidR="008219E7" w:rsidRDefault="008219E7" w:rsidP="003052FB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</w:rPr>
        <w:lastRenderedPageBreak/>
        <w:tab/>
      </w:r>
      <w:r>
        <w:rPr>
          <w:rFonts w:eastAsia="Times New Roman"/>
        </w:rPr>
        <w:tab/>
      </w:r>
      <w:r>
        <w:rPr>
          <w:rFonts w:eastAsia="Times New Roman" w:hint="cs"/>
          <w:cs/>
        </w:rPr>
        <w:t xml:space="preserve">กรณีไม่มี </w:t>
      </w:r>
      <w:r>
        <w:rPr>
          <w:rFonts w:eastAsia="Times New Roman"/>
        </w:rPr>
        <w:t xml:space="preserve">Successor </w:t>
      </w:r>
      <w:r>
        <w:rPr>
          <w:rFonts w:eastAsia="Times New Roman" w:hint="cs"/>
          <w:cs/>
        </w:rPr>
        <w:t xml:space="preserve">และเข้าเงื่อนไขไม่มีความสัมพันธ์ใด ๆ และมีการตั้งค่าวันสิ้นสุดโครงการไว้วันที่ 5 </w:t>
      </w:r>
      <w:r>
        <w:rPr>
          <w:rFonts w:eastAsia="Times New Roman"/>
        </w:rPr>
        <w:t>October 2020</w:t>
      </w:r>
      <w:r>
        <w:rPr>
          <w:rFonts w:eastAsia="Times New Roman" w:hint="cs"/>
          <w:cs/>
        </w:rPr>
        <w:t xml:space="preserve"> สมการที่ใช้ในการคำนวณ</w:t>
      </w:r>
      <w:r>
        <w:rPr>
          <w:rFonts w:eastAsia="Times New Roman"/>
        </w:rPr>
        <w:t xml:space="preserve"> LF </w:t>
      </w:r>
      <w:r>
        <w:rPr>
          <w:rFonts w:eastAsia="Times New Roman" w:hint="cs"/>
          <w:cs/>
        </w:rPr>
        <w:t>จะได้ว่า</w:t>
      </w:r>
    </w:p>
    <w:p w14:paraId="3AE62BD4" w14:textId="5C7B9EA6" w:rsidR="008219E7" w:rsidRPr="008219E7" w:rsidRDefault="008219E7" w:rsidP="003052FB">
      <w:pPr>
        <w:spacing w:after="0" w:line="240" w:lineRule="auto"/>
        <w:jc w:val="thaiDistribute"/>
        <w:rPr>
          <w:rFonts w:eastAsia="Times New Roman"/>
          <w:sz w:val="24"/>
          <w:szCs w:val="24"/>
        </w:rPr>
      </w:pPr>
      <m:oMathPara>
        <m:oMath>
          <m:r>
            <w:rPr>
              <w:rFonts w:ascii="Cambria Math" w:eastAsia="Times New Roman" w:hAnsi="Cambria Math"/>
              <w:sz w:val="24"/>
              <w:szCs w:val="24"/>
            </w:rPr>
            <m:t>L</m:t>
          </m:r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FD</m:t>
          </m:r>
        </m:oMath>
      </m:oMathPara>
    </w:p>
    <w:p w14:paraId="0D823B59" w14:textId="496FCCEF" w:rsidR="008219E7" w:rsidRDefault="008219E7" w:rsidP="003052FB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  <w:sz w:val="24"/>
          <w:szCs w:val="24"/>
          <w:cs/>
        </w:rPr>
        <w:tab/>
      </w:r>
      <w:r>
        <w:rPr>
          <w:rFonts w:eastAsia="Times New Roman" w:hint="cs"/>
          <w:cs/>
        </w:rPr>
        <w:t>โด</w:t>
      </w:r>
      <w:r w:rsidR="008F0DC5">
        <w:rPr>
          <w:rFonts w:eastAsia="Times New Roman" w:hint="cs"/>
          <w:cs/>
        </w:rPr>
        <w:t>ยที่</w:t>
      </w:r>
      <w:r w:rsidR="008F0DC5">
        <w:rPr>
          <w:rFonts w:eastAsia="Times New Roman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D</m:t>
        </m:r>
      </m:oMath>
      <w:r w:rsidR="008F0DC5">
        <w:rPr>
          <w:rFonts w:eastAsia="Times New Roman"/>
          <w:sz w:val="24"/>
          <w:szCs w:val="24"/>
          <w:cs/>
        </w:rPr>
        <w:tab/>
      </w:r>
      <w:r w:rsidR="008F0DC5">
        <w:rPr>
          <w:rFonts w:eastAsia="Times New Roman" w:hint="cs"/>
          <w:cs/>
        </w:rPr>
        <w:t>คือ</w:t>
      </w:r>
      <w:r w:rsidR="008F0DC5">
        <w:rPr>
          <w:rFonts w:eastAsia="Times New Roman"/>
        </w:rPr>
        <w:tab/>
        <w:t>5 October 2020</w:t>
      </w:r>
    </w:p>
    <w:p w14:paraId="6115CC0E" w14:textId="127F316D" w:rsidR="008F0DC5" w:rsidRDefault="008F0DC5" w:rsidP="003052FB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cs/>
        </w:rPr>
        <w:tab/>
      </w:r>
      <w:r>
        <w:rPr>
          <w:rFonts w:eastAsia="Times New Roman" w:hint="cs"/>
          <w:cs/>
        </w:rPr>
        <w:t>ดังนั้น</w:t>
      </w:r>
      <w:r>
        <w:rPr>
          <w:rFonts w:eastAsia="Times New Roman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>
        <w:rPr>
          <w:rFonts w:eastAsia="Times New Roman"/>
          <w:sz w:val="24"/>
          <w:szCs w:val="24"/>
        </w:rPr>
        <w:tab/>
      </w:r>
      <w:r>
        <w:rPr>
          <w:rFonts w:eastAsia="Times New Roman" w:hint="cs"/>
          <w:cs/>
        </w:rPr>
        <w:t xml:space="preserve">มีค่าเท่ากับ 5 </w:t>
      </w:r>
      <w:r>
        <w:rPr>
          <w:rFonts w:eastAsia="Times New Roman"/>
        </w:rPr>
        <w:t>October 2020</w:t>
      </w:r>
    </w:p>
    <w:p w14:paraId="419D35D2" w14:textId="77777777" w:rsidR="008F0DC5" w:rsidRPr="002B08DC" w:rsidRDefault="008F0DC5" w:rsidP="008F0DC5">
      <w:pPr>
        <w:spacing w:after="0" w:line="240" w:lineRule="auto"/>
        <w:jc w:val="thaiDistribute"/>
        <w:rPr>
          <w:rFonts w:eastAsia="Times New Roman"/>
          <w:sz w:val="28"/>
        </w:rPr>
      </w:pPr>
      <m:oMathPara>
        <m:oMath>
          <m:r>
            <w:rPr>
              <w:rFonts w:ascii="Cambria Math" w:eastAsia="Times New Roman" w:hAnsi="Cambria Math"/>
              <w:sz w:val="24"/>
              <w:szCs w:val="24"/>
            </w:rPr>
            <m:t>L</m:t>
          </m:r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38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L</m:t>
          </m:r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38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38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ⅇ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38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+1</m:t>
          </m:r>
        </m:oMath>
      </m:oMathPara>
    </w:p>
    <w:p w14:paraId="4726A2F0" w14:textId="1DD86BB0" w:rsidR="008F0DC5" w:rsidRPr="003052FB" w:rsidRDefault="008F0DC5" w:rsidP="008F0DC5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 xml:space="preserve">โดยที่ 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/>
        </w:rPr>
        <w:tab/>
      </w:r>
      <w:r>
        <w:rPr>
          <w:rFonts w:eastAsia="Times New Roman" w:hint="cs"/>
          <w:cs/>
        </w:rPr>
        <w:t>5</w:t>
      </w:r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/>
        </w:rPr>
        <w:t>October 2020</w:t>
      </w:r>
    </w:p>
    <w:p w14:paraId="3045AF60" w14:textId="77777777" w:rsidR="008F0DC5" w:rsidRPr="003052FB" w:rsidRDefault="008F0DC5" w:rsidP="008F0DC5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  <w:t xml:space="preserve">30 </w:t>
      </w:r>
      <w:r w:rsidRPr="003052FB">
        <w:rPr>
          <w:rFonts w:eastAsia="Times New Roman"/>
        </w:rPr>
        <w:t>days</w:t>
      </w:r>
    </w:p>
    <w:p w14:paraId="7C65B5B6" w14:textId="77777777" w:rsidR="008F0DC5" w:rsidRPr="003052FB" w:rsidRDefault="008F0DC5" w:rsidP="008F0DC5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/>
        </w:rPr>
        <w:tab/>
      </w:r>
      <w:r w:rsidRPr="003052FB">
        <w:rPr>
          <w:rFonts w:eastAsia="Times New Roman" w:hint="cs"/>
          <w:cs/>
        </w:rPr>
        <w:t>จำนวนวันที่ที่ตรงวันหยุด 0 วัน</w:t>
      </w:r>
    </w:p>
    <w:p w14:paraId="5586213A" w14:textId="235BED4D" w:rsidR="008219E7" w:rsidRDefault="008F0DC5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Pr="003052FB">
        <w:rPr>
          <w:rFonts w:eastAsia="Times New Roman" w:hint="cs"/>
          <w:cs/>
        </w:rPr>
        <w:tab/>
        <w:t>ดังนั้น</w:t>
      </w: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8</m:t>
            </m:r>
          </m:sub>
        </m:sSub>
      </m:oMath>
      <w:r w:rsidRPr="003052FB">
        <w:rPr>
          <w:rFonts w:eastAsia="Times New Roman" w:hint="cs"/>
          <w:cs/>
        </w:rPr>
        <w:tab/>
        <w:t xml:space="preserve">มีค่าเท่ากับ </w:t>
      </w:r>
      <w:r>
        <w:rPr>
          <w:rFonts w:eastAsia="Times New Roman" w:hint="cs"/>
          <w:cs/>
        </w:rPr>
        <w:t>6</w:t>
      </w:r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/>
        </w:rPr>
        <w:t>September 2020</w:t>
      </w:r>
    </w:p>
    <w:p w14:paraId="7DA09EE6" w14:textId="77777777" w:rsidR="007A34F4" w:rsidRPr="007A34F4" w:rsidRDefault="007A34F4" w:rsidP="007A34F4">
      <w:pPr>
        <w:spacing w:after="0"/>
        <w:rPr>
          <w:rFonts w:eastAsia="Times New Roman"/>
          <w:highlight w:val="green"/>
        </w:rPr>
      </w:pPr>
      <w:r>
        <w:rPr>
          <w:rFonts w:eastAsia="Times New Roman" w:hint="cs"/>
          <w:cs/>
        </w:rPr>
        <w:tab/>
      </w:r>
      <w:r w:rsidRPr="007A34F4">
        <w:rPr>
          <w:rFonts w:eastAsia="Times New Roman" w:hint="cs"/>
          <w:highlight w:val="green"/>
          <w:cs/>
        </w:rPr>
        <w:t>3)</w:t>
      </w:r>
      <w:r w:rsidRPr="007A34F4">
        <w:rPr>
          <w:rFonts w:eastAsia="Times New Roman"/>
          <w:highlight w:val="green"/>
        </w:rPr>
        <w:t xml:space="preserve">  </w:t>
      </w:r>
      <w:r w:rsidRPr="007A34F4">
        <w:rPr>
          <w:rFonts w:eastAsia="Times New Roman" w:hint="cs"/>
          <w:highlight w:val="green"/>
          <w:cs/>
        </w:rPr>
        <w:t>การคำนวณระยะเวลาลอยตัวของแต่ละกิจกรรม</w:t>
      </w:r>
    </w:p>
    <w:p w14:paraId="32D2065E" w14:textId="77777777" w:rsidR="007A34F4" w:rsidRPr="007A34F4" w:rsidRDefault="007A34F4" w:rsidP="007A34F4">
      <w:pPr>
        <w:spacing w:after="0"/>
        <w:rPr>
          <w:rFonts w:eastAsia="Times New Roman"/>
          <w:sz w:val="24"/>
          <w:szCs w:val="24"/>
          <w:highlight w:val="green"/>
        </w:rPr>
      </w:pPr>
      <w:r w:rsidRPr="007A34F4">
        <w:rPr>
          <w:rFonts w:eastAsia="Times New Roman"/>
          <w:highlight w:val="green"/>
        </w:rPr>
        <w:tab/>
      </w:r>
      <w:r w:rsidRPr="007A34F4">
        <w:rPr>
          <w:rFonts w:eastAsia="Times New Roman"/>
          <w:highlight w:val="green"/>
        </w:rPr>
        <w:tab/>
      </w:r>
      <w:r w:rsidRPr="007A34F4">
        <w:rPr>
          <w:rFonts w:eastAsia="Times New Roman" w:hint="cs"/>
          <w:highlight w:val="green"/>
          <w:cs/>
        </w:rPr>
        <w:t xml:space="preserve">การคำนวณระยะเวลาลอยตัวตัวแปร </w:t>
      </w:r>
      <w:r w:rsidRPr="007A34F4">
        <w:rPr>
          <w:rFonts w:eastAsia="Times New Roman"/>
          <w:highlight w:val="green"/>
        </w:rPr>
        <w:t xml:space="preserve">TF(Total Float) </w:t>
      </w:r>
      <w:r w:rsidRPr="007A34F4">
        <w:rPr>
          <w:rFonts w:eastAsia="Times New Roman" w:hint="cs"/>
          <w:highlight w:val="green"/>
          <w:cs/>
        </w:rPr>
        <w:t>จะได้ว่า</w:t>
      </w:r>
    </w:p>
    <w:p w14:paraId="261A45E0" w14:textId="3CED585A" w:rsidR="007A34F4" w:rsidRDefault="007A34F4" w:rsidP="007A34F4">
      <w:pPr>
        <w:spacing w:after="0"/>
        <w:ind w:left="1440" w:firstLine="720"/>
        <w:rPr>
          <w:rFonts w:eastAsia="Times New Roman"/>
        </w:rPr>
      </w:pPr>
      <m:oMath>
        <m:r>
          <w:rPr>
            <w:rFonts w:ascii="Cambria Math" w:eastAsia="Times New Roman" w:hAnsi="Cambria Math"/>
            <w:sz w:val="24"/>
            <w:szCs w:val="24"/>
            <w:highlight w:val="green"/>
          </w:rPr>
          <m:t>T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highlight w:val="green"/>
          </w:rPr>
          <m:t>=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highlight w:val="green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F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highlight w:val="green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highlight w:val="green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ⅇ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highlight w:val="green"/>
          </w:rPr>
          <m:t>+1</m:t>
        </m:r>
      </m:oMath>
      <w:r w:rsidRPr="007A34F4">
        <w:rPr>
          <w:rFonts w:eastAsia="Times New Roman"/>
          <w:highlight w:val="green"/>
          <w:cs/>
        </w:rPr>
        <w:tab/>
      </w:r>
      <w:r w:rsidRPr="007A34F4">
        <w:rPr>
          <w:rFonts w:eastAsia="Times New Roman"/>
          <w:highlight w:val="green"/>
          <w:cs/>
        </w:rPr>
        <w:tab/>
      </w:r>
      <w:r w:rsidRPr="007A34F4">
        <w:rPr>
          <w:rFonts w:eastAsia="Times New Roman"/>
          <w:highlight w:val="green"/>
          <w:cs/>
        </w:rPr>
        <w:tab/>
      </w:r>
      <w:r w:rsidRPr="007A34F4">
        <w:rPr>
          <w:rFonts w:eastAsia="Times New Roman" w:hint="cs"/>
          <w:highlight w:val="green"/>
          <w:cs/>
        </w:rPr>
        <w:t>( 3.</w:t>
      </w:r>
      <w:r w:rsidRPr="007A34F4">
        <w:rPr>
          <w:rFonts w:eastAsia="Times New Roman"/>
          <w:highlight w:val="green"/>
        </w:rPr>
        <w:t>2</w:t>
      </w:r>
      <w:r w:rsidRPr="007A34F4">
        <w:rPr>
          <w:rFonts w:eastAsia="Times New Roman" w:hint="cs"/>
          <w:highlight w:val="green"/>
          <w:cs/>
        </w:rPr>
        <w:t>2 )</w:t>
      </w:r>
    </w:p>
    <w:p w14:paraId="78634F81" w14:textId="6039AC5F" w:rsidR="00870A91" w:rsidRPr="00364971" w:rsidRDefault="00870A91" w:rsidP="00870A91">
      <w:pPr>
        <w:spacing w:after="0"/>
        <w:rPr>
          <w:rFonts w:eastAsia="Times New Roman"/>
          <w:highlight w:val="green"/>
        </w:rPr>
      </w:pPr>
      <w:r w:rsidRPr="00364971">
        <w:rPr>
          <w:rFonts w:eastAsia="Times New Roman" w:hint="cs"/>
          <w:highlight w:val="green"/>
          <w:cs/>
        </w:rPr>
        <w:t xml:space="preserve">โดยที่ </w:t>
      </w:r>
      <w:r w:rsidRPr="00364971">
        <w:rPr>
          <w:rFonts w:eastAsia="Times New Roman" w:hint="cs"/>
          <w:highlight w:val="green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  <w:highlight w:val="green"/>
          </w:rPr>
          <m:t>L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i</m:t>
            </m:r>
          </m:sub>
        </m:sSub>
      </m:oMath>
      <w:r w:rsidRPr="00364971">
        <w:rPr>
          <w:rFonts w:eastAsia="Times New Roman" w:hint="cs"/>
          <w:highlight w:val="green"/>
          <w:cs/>
        </w:rPr>
        <w:tab/>
        <w:t>คือ เวลาสิ้นสุดของกิจกรรมที่สามารถสิ้นสุดได้ช้าที่สุด</w:t>
      </w:r>
    </w:p>
    <w:p w14:paraId="11ED9781" w14:textId="7B5F9045" w:rsidR="00870A91" w:rsidRPr="00364971" w:rsidRDefault="00870A91" w:rsidP="00870A91">
      <w:pPr>
        <w:spacing w:after="0"/>
        <w:rPr>
          <w:rFonts w:eastAsia="Times New Roman"/>
          <w:highlight w:val="green"/>
        </w:rPr>
      </w:pPr>
      <w:r w:rsidRPr="00364971">
        <w:rPr>
          <w:rFonts w:eastAsia="Times New Roman" w:hint="cs"/>
          <w:highlight w:val="green"/>
          <w:cs/>
        </w:rPr>
        <w:tab/>
      </w:r>
      <w:r w:rsidRPr="00364971">
        <w:rPr>
          <w:rFonts w:eastAsia="Times New Roman"/>
          <w:highlight w:val="green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  <w:highlight w:val="green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i</m:t>
            </m:r>
          </m:sub>
        </m:sSub>
      </m:oMath>
      <w:r w:rsidRPr="00364971">
        <w:rPr>
          <w:rFonts w:eastAsia="Times New Roman" w:hint="cs"/>
          <w:highlight w:val="green"/>
          <w:cs/>
        </w:rPr>
        <w:tab/>
        <w:t>คือ</w:t>
      </w:r>
      <w:r w:rsidRPr="00364971">
        <w:rPr>
          <w:rFonts w:eastAsia="Times New Roman"/>
          <w:highlight w:val="green"/>
        </w:rPr>
        <w:t xml:space="preserve"> </w:t>
      </w:r>
      <w:r w:rsidRPr="00364971">
        <w:rPr>
          <w:rFonts w:eastAsia="Times New Roman" w:hint="cs"/>
          <w:highlight w:val="green"/>
          <w:cs/>
        </w:rPr>
        <w:t>เวลาสิ้นสุดของกิจกรรม</w:t>
      </w:r>
    </w:p>
    <w:p w14:paraId="1C2E924B" w14:textId="3CAFA162" w:rsidR="00870A91" w:rsidRPr="00364971" w:rsidRDefault="00870A91" w:rsidP="00870A91">
      <w:pPr>
        <w:spacing w:after="0"/>
        <w:rPr>
          <w:rFonts w:eastAsia="Times New Roman"/>
          <w:highlight w:val="green"/>
        </w:rPr>
      </w:pPr>
      <w:r w:rsidRPr="00364971">
        <w:rPr>
          <w:rFonts w:eastAsia="Times New Roman" w:hint="cs"/>
          <w:highlight w:val="green"/>
          <w:cs/>
        </w:rPr>
        <w:tab/>
      </w:r>
      <w:r w:rsidRPr="00364971">
        <w:rPr>
          <w:rFonts w:eastAsia="Times New Roman"/>
          <w:highlight w:val="green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D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i</m:t>
            </m:r>
          </m:sub>
        </m:sSub>
      </m:oMath>
      <w:r w:rsidRPr="00364971">
        <w:rPr>
          <w:rFonts w:eastAsia="Times New Roman" w:hint="cs"/>
          <w:highlight w:val="green"/>
          <w:cs/>
        </w:rPr>
        <w:tab/>
        <w:t>คือ</w:t>
      </w:r>
      <w:r w:rsidRPr="00364971">
        <w:rPr>
          <w:rFonts w:eastAsia="Times New Roman"/>
          <w:highlight w:val="green"/>
        </w:rPr>
        <w:t xml:space="preserve"> </w:t>
      </w:r>
      <w:r w:rsidRPr="00364971">
        <w:rPr>
          <w:rFonts w:eastAsia="Times New Roman" w:hint="cs"/>
          <w:highlight w:val="green"/>
          <w:cs/>
        </w:rPr>
        <w:t>ระยะเวลาดำเนินการของกิจกรรม</w:t>
      </w:r>
    </w:p>
    <w:p w14:paraId="42721910" w14:textId="390DB7FE" w:rsidR="00870A91" w:rsidRPr="00870A91" w:rsidRDefault="00870A91" w:rsidP="00870A91">
      <w:pPr>
        <w:spacing w:after="0"/>
        <w:rPr>
          <w:rFonts w:eastAsia="Times New Roman"/>
          <w:cs/>
        </w:rPr>
      </w:pPr>
      <w:r w:rsidRPr="00364971">
        <w:rPr>
          <w:rFonts w:eastAsia="Times New Roman" w:hint="cs"/>
          <w:highlight w:val="green"/>
          <w:cs/>
        </w:rPr>
        <w:tab/>
      </w:r>
      <w:r w:rsidRPr="00364971">
        <w:rPr>
          <w:rFonts w:eastAsia="Times New Roman"/>
          <w:highlight w:val="green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highlight w:val="green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e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highlight w:val="green"/>
              </w:rPr>
              <m:t>i</m:t>
            </m:r>
          </m:sub>
        </m:sSub>
      </m:oMath>
      <w:r w:rsidRPr="00364971">
        <w:rPr>
          <w:rFonts w:eastAsia="Times New Roman" w:hint="cs"/>
          <w:highlight w:val="green"/>
          <w:cs/>
        </w:rPr>
        <w:tab/>
        <w:t>คือ</w:t>
      </w:r>
      <w:r w:rsidRPr="00364971">
        <w:rPr>
          <w:rFonts w:eastAsia="Times New Roman"/>
          <w:highlight w:val="green"/>
        </w:rPr>
        <w:t xml:space="preserve"> </w:t>
      </w:r>
      <w:r w:rsidRPr="00364971">
        <w:rPr>
          <w:rFonts w:eastAsia="Times New Roman" w:hint="cs"/>
          <w:highlight w:val="green"/>
          <w:cs/>
        </w:rPr>
        <w:t>วันหยุดที่อยู่ระหว่างวันเริ่มกิจกรรมจนถึงวันจบกิจกรรม</w:t>
      </w:r>
    </w:p>
    <w:p w14:paraId="1705D13A" w14:textId="1EC70480" w:rsidR="003052FB" w:rsidRPr="003052FB" w:rsidRDefault="00D36C53" w:rsidP="007A34F4">
      <w:pPr>
        <w:spacing w:after="0"/>
        <w:rPr>
          <w:rFonts w:eastAsia="Times New Roman"/>
        </w:rPr>
      </w:pPr>
      <w:r>
        <w:rPr>
          <w:noProof/>
        </w:rPr>
        <w:drawing>
          <wp:inline distT="0" distB="0" distL="0" distR="0" wp14:anchorId="69155866" wp14:editId="05C02238">
            <wp:extent cx="5274945" cy="1974722"/>
            <wp:effectExtent l="0" t="0" r="1905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974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86D45" w14:textId="2FDC72E5" w:rsidR="003052FB" w:rsidRPr="003052FB" w:rsidRDefault="00D77823" w:rsidP="003052FB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</w:rPr>
        <w:tab/>
      </w:r>
      <w:r w:rsidR="003052FB" w:rsidRPr="00E8596E">
        <w:rPr>
          <w:rFonts w:eastAsia="Times New Roman" w:hint="cs"/>
          <w:b/>
          <w:bCs/>
          <w:highlight w:val="green"/>
          <w:cs/>
        </w:rPr>
        <w:t>รูปที่ 3.</w:t>
      </w:r>
      <w:r w:rsidR="00E8596E" w:rsidRPr="00E8596E">
        <w:rPr>
          <w:rFonts w:eastAsia="Times New Roman" w:hint="cs"/>
          <w:b/>
          <w:bCs/>
          <w:highlight w:val="green"/>
          <w:cs/>
        </w:rPr>
        <w:t>13</w:t>
      </w:r>
      <w:r w:rsidR="003052FB" w:rsidRPr="00E8596E">
        <w:rPr>
          <w:rFonts w:eastAsia="Times New Roman" w:hint="cs"/>
          <w:highlight w:val="green"/>
          <w:cs/>
        </w:rPr>
        <w:t xml:space="preserve"> </w:t>
      </w:r>
      <w:r w:rsidR="008B1214" w:rsidRPr="00E8596E">
        <w:rPr>
          <w:rFonts w:eastAsia="Times New Roman" w:hint="cs"/>
          <w:highlight w:val="green"/>
          <w:cs/>
        </w:rPr>
        <w:t>แสดง</w:t>
      </w:r>
      <w:r w:rsidR="001664AA" w:rsidRPr="00E8596E">
        <w:rPr>
          <w:rFonts w:eastAsia="Times New Roman" w:hint="cs"/>
          <w:highlight w:val="green"/>
          <w:cs/>
        </w:rPr>
        <w:t>ตาราง</w:t>
      </w:r>
      <w:r w:rsidR="003052FB" w:rsidRPr="00E8596E">
        <w:rPr>
          <w:rFonts w:eastAsia="Times New Roman" w:hint="cs"/>
          <w:highlight w:val="green"/>
          <w:cs/>
        </w:rPr>
        <w:t xml:space="preserve">ที่สร้างโดยโปรแกรม </w:t>
      </w:r>
      <w:r w:rsidRPr="00E8596E">
        <w:rPr>
          <w:rFonts w:eastAsia="Times New Roman"/>
          <w:highlight w:val="green"/>
        </w:rPr>
        <w:t>Microsoft Visual Basic for Application</w:t>
      </w:r>
    </w:p>
    <w:p w14:paraId="5D9126EC" w14:textId="66F32E86" w:rsidR="00464326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="00DC636D">
        <w:rPr>
          <w:rFonts w:eastAsia="Times New Roman"/>
          <w:cs/>
        </w:rPr>
        <w:tab/>
      </w:r>
      <w:r w:rsidRPr="008C0EA7">
        <w:rPr>
          <w:rFonts w:eastAsia="Times New Roman" w:hint="cs"/>
          <w:cs/>
        </w:rPr>
        <w:t xml:space="preserve">จากรูปที่ </w:t>
      </w:r>
      <w:r w:rsidRPr="00E8596E">
        <w:rPr>
          <w:rFonts w:eastAsia="Times New Roman" w:hint="cs"/>
          <w:highlight w:val="green"/>
          <w:cs/>
        </w:rPr>
        <w:t>3.</w:t>
      </w:r>
      <w:r w:rsidR="00E8596E" w:rsidRPr="00E8596E">
        <w:rPr>
          <w:rFonts w:eastAsia="Times New Roman" w:hint="cs"/>
          <w:highlight w:val="green"/>
          <w:cs/>
        </w:rPr>
        <w:t>13</w:t>
      </w:r>
      <w:r w:rsidRPr="008C0EA7">
        <w:rPr>
          <w:rFonts w:eastAsia="Times New Roman" w:hint="cs"/>
          <w:cs/>
        </w:rPr>
        <w:t xml:space="preserve"> เป็นภาพตัวอย่าง</w:t>
      </w:r>
      <w:r w:rsidRPr="003052FB">
        <w:rPr>
          <w:rFonts w:eastAsia="Times New Roman" w:hint="cs"/>
          <w:cs/>
        </w:rPr>
        <w:t xml:space="preserve">โมเดลที่สร้างโดยโปรแกรม </w:t>
      </w:r>
      <w:r w:rsidRPr="003052FB">
        <w:rPr>
          <w:rFonts w:eastAsia="Times New Roman"/>
        </w:rPr>
        <w:t xml:space="preserve">Microsoft Excel </w:t>
      </w:r>
      <w:r w:rsidRPr="003052FB">
        <w:rPr>
          <w:rFonts w:eastAsia="Times New Roman" w:hint="cs"/>
          <w:cs/>
        </w:rPr>
        <w:t>ซึ่งทำการสร้าง</w:t>
      </w:r>
      <w:r w:rsidR="001664AA">
        <w:rPr>
          <w:rFonts w:eastAsia="Times New Roman" w:hint="cs"/>
          <w:cs/>
        </w:rPr>
        <w:t>ตาราง</w:t>
      </w:r>
      <w:r w:rsidRPr="003052FB">
        <w:rPr>
          <w:rFonts w:eastAsia="Times New Roman" w:hint="cs"/>
          <w:cs/>
        </w:rPr>
        <w:t>โดยการเขียนโปรแกรม</w:t>
      </w:r>
      <w:r w:rsidRPr="003052FB">
        <w:rPr>
          <w:rFonts w:eastAsia="Times New Roman"/>
        </w:rPr>
        <w:t xml:space="preserve"> </w:t>
      </w:r>
      <w:r w:rsidR="00D36C53">
        <w:rPr>
          <w:rFonts w:eastAsia="Times New Roman"/>
        </w:rPr>
        <w:t>VBA</w:t>
      </w:r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>ในการ</w:t>
      </w:r>
      <w:r w:rsidR="00552CEE">
        <w:rPr>
          <w:rFonts w:eastAsia="Times New Roman" w:hint="cs"/>
          <w:cs/>
        </w:rPr>
        <w:t>เชื่อมเครือข่ายสูตรการ</w:t>
      </w:r>
      <w:r w:rsidRPr="003052FB">
        <w:rPr>
          <w:rFonts w:eastAsia="Times New Roman" w:hint="cs"/>
          <w:cs/>
        </w:rPr>
        <w:t xml:space="preserve">คำนวณหาค่า </w:t>
      </w:r>
      <w:r w:rsidR="007654B8">
        <w:rPr>
          <w:rFonts w:eastAsia="Times New Roman"/>
        </w:rPr>
        <w:t>PDM</w:t>
      </w:r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>เพื่อ</w:t>
      </w:r>
      <w:r w:rsidR="00552CEE">
        <w:rPr>
          <w:rFonts w:eastAsia="Times New Roman" w:hint="cs"/>
          <w:cs/>
        </w:rPr>
        <w:t xml:space="preserve">สร้างตารางที่สามารถใช้งานร่วมกับโปรแกรมเสริม </w:t>
      </w:r>
      <w:r w:rsidR="00552CEE">
        <w:rPr>
          <w:rFonts w:eastAsia="Times New Roman"/>
        </w:rPr>
        <w:t>Evolver</w:t>
      </w:r>
      <w:r w:rsidRPr="003052FB">
        <w:rPr>
          <w:rFonts w:eastAsia="Times New Roman" w:hint="cs"/>
          <w:cs/>
        </w:rPr>
        <w:t xml:space="preserve"> เมื่อ</w:t>
      </w:r>
      <w:r w:rsidR="00B632F5">
        <w:rPr>
          <w:rFonts w:eastAsia="Times New Roman" w:hint="cs"/>
          <w:cs/>
        </w:rPr>
        <w:t>กำหนด</w:t>
      </w:r>
      <w:r w:rsidRPr="003052FB">
        <w:rPr>
          <w:rFonts w:eastAsia="Times New Roman" w:hint="cs"/>
          <w:cs/>
        </w:rPr>
        <w:t>การใส่ค่าระยะเลื่อนเวลา</w:t>
      </w:r>
      <w:r w:rsidRPr="003052FB">
        <w:rPr>
          <w:rFonts w:eastAsia="Times New Roman"/>
        </w:rPr>
        <w:t>(Shifting time)</w:t>
      </w:r>
      <w:r w:rsidR="00CE6FD7">
        <w:rPr>
          <w:rFonts w:eastAsia="Times New Roman"/>
        </w:rPr>
        <w:t xml:space="preserve"> </w:t>
      </w:r>
      <w:r w:rsidR="00CE6FD7">
        <w:rPr>
          <w:rFonts w:eastAsia="Times New Roman" w:hint="cs"/>
          <w:cs/>
        </w:rPr>
        <w:t xml:space="preserve">ในคอลัมน์ </w:t>
      </w:r>
      <w:r w:rsidR="00CE6FD7">
        <w:rPr>
          <w:rFonts w:eastAsia="Times New Roman"/>
        </w:rPr>
        <w:t>Shift</w:t>
      </w:r>
      <w:r w:rsidRPr="003052FB">
        <w:rPr>
          <w:rFonts w:eastAsia="Times New Roman"/>
        </w:rPr>
        <w:t xml:space="preserve"> </w:t>
      </w:r>
      <w:r w:rsidR="00E8596E">
        <w:rPr>
          <w:rFonts w:eastAsia="Times New Roman" w:hint="cs"/>
          <w:cs/>
        </w:rPr>
        <w:t xml:space="preserve">ในรูปที่ </w:t>
      </w:r>
      <w:r w:rsidR="00E8596E" w:rsidRPr="00E8596E">
        <w:rPr>
          <w:rFonts w:eastAsia="Times New Roman" w:hint="cs"/>
          <w:highlight w:val="green"/>
          <w:cs/>
        </w:rPr>
        <w:t>3.13</w:t>
      </w:r>
      <w:r w:rsidR="00B632F5">
        <w:rPr>
          <w:rFonts w:eastAsia="Times New Roman" w:hint="cs"/>
          <w:cs/>
        </w:rPr>
        <w:t xml:space="preserve"> โ</w:t>
      </w:r>
      <w:r w:rsidR="00CE6FD7">
        <w:rPr>
          <w:rFonts w:eastAsia="Times New Roman" w:hint="cs"/>
          <w:cs/>
        </w:rPr>
        <w:t xml:space="preserve">ปรแกรมจะทำการคำนวณค่า </w:t>
      </w:r>
      <w:r w:rsidR="009F1500">
        <w:rPr>
          <w:rFonts w:eastAsia="Times New Roman"/>
        </w:rPr>
        <w:t xml:space="preserve">ST FT LS LF </w:t>
      </w:r>
      <w:r w:rsidR="009F1500">
        <w:rPr>
          <w:rFonts w:eastAsia="Times New Roman" w:hint="cs"/>
          <w:cs/>
        </w:rPr>
        <w:t xml:space="preserve">และ </w:t>
      </w:r>
      <w:r w:rsidR="009F1500">
        <w:rPr>
          <w:rFonts w:eastAsia="Times New Roman"/>
        </w:rPr>
        <w:t xml:space="preserve">TF </w:t>
      </w:r>
      <w:r w:rsidR="00D36C53">
        <w:rPr>
          <w:rFonts w:eastAsia="Times New Roman" w:hint="cs"/>
          <w:cs/>
        </w:rPr>
        <w:t xml:space="preserve">  </w:t>
      </w:r>
      <w:r w:rsidR="009F1500">
        <w:rPr>
          <w:rFonts w:eastAsia="Times New Roman" w:hint="cs"/>
          <w:cs/>
        </w:rPr>
        <w:t xml:space="preserve">ส่วนของคอลัมน์ </w:t>
      </w:r>
      <w:r w:rsidR="009F1500">
        <w:rPr>
          <w:rFonts w:eastAsia="Times New Roman"/>
        </w:rPr>
        <w:t xml:space="preserve">Shift </w:t>
      </w:r>
      <w:r w:rsidR="009F1500">
        <w:rPr>
          <w:rFonts w:eastAsia="Times New Roman" w:hint="cs"/>
          <w:cs/>
        </w:rPr>
        <w:t xml:space="preserve">และ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hj</m:t>
            </m:r>
          </m:sub>
        </m:sSub>
      </m:oMath>
      <w:r w:rsidR="009F1500">
        <w:rPr>
          <w:rFonts w:eastAsia="Times New Roman"/>
        </w:rPr>
        <w:t xml:space="preserve"> </w:t>
      </w:r>
      <w:r w:rsidR="00D36C53">
        <w:rPr>
          <w:rFonts w:eastAsia="Times New Roman" w:hint="cs"/>
          <w:cs/>
        </w:rPr>
        <w:t>ดังกรอบสีเขียว</w:t>
      </w:r>
      <w:r w:rsidR="00E8596E">
        <w:rPr>
          <w:rFonts w:eastAsia="Times New Roman" w:hint="cs"/>
          <w:cs/>
        </w:rPr>
        <w:t xml:space="preserve">รูปที่ </w:t>
      </w:r>
      <w:r w:rsidR="00E8596E" w:rsidRPr="00E8596E">
        <w:rPr>
          <w:rFonts w:eastAsia="Times New Roman" w:hint="cs"/>
          <w:highlight w:val="green"/>
          <w:cs/>
        </w:rPr>
        <w:t>3.13</w:t>
      </w:r>
      <w:r w:rsidR="00B632F5">
        <w:rPr>
          <w:rFonts w:eastAsia="Times New Roman" w:hint="cs"/>
          <w:cs/>
        </w:rPr>
        <w:t xml:space="preserve"> </w:t>
      </w:r>
      <w:r w:rsidR="009F1500">
        <w:rPr>
          <w:rFonts w:eastAsia="Times New Roman" w:hint="cs"/>
          <w:cs/>
        </w:rPr>
        <w:t>สร้างขึ้นเพื่อใช้งานร่วมกับการหาคำตอบ</w:t>
      </w:r>
      <w:r w:rsidR="009F1500">
        <w:rPr>
          <w:rFonts w:eastAsia="Times New Roman" w:hint="cs"/>
          <w:cs/>
        </w:rPr>
        <w:lastRenderedPageBreak/>
        <w:t xml:space="preserve">โดยวิธี </w:t>
      </w:r>
      <w:r w:rsidR="009F1500">
        <w:rPr>
          <w:rFonts w:eastAsia="Times New Roman"/>
        </w:rPr>
        <w:t xml:space="preserve">Genetic Algorithms </w:t>
      </w:r>
      <w:r w:rsidR="000477DC">
        <w:rPr>
          <w:rFonts w:eastAsia="Times New Roman" w:hint="cs"/>
          <w:cs/>
        </w:rPr>
        <w:t>จะใช้</w:t>
      </w:r>
      <w:r w:rsidR="009F1500">
        <w:rPr>
          <w:rFonts w:eastAsia="Times New Roman" w:hint="cs"/>
          <w:cs/>
        </w:rPr>
        <w:t xml:space="preserve"> 2 คอลัมน์นี้</w:t>
      </w:r>
      <w:r w:rsidR="0097591A">
        <w:rPr>
          <w:rFonts w:eastAsia="Times New Roman" w:hint="cs"/>
          <w:cs/>
        </w:rPr>
        <w:t>เพื่อ</w:t>
      </w:r>
      <w:r w:rsidR="000477DC">
        <w:rPr>
          <w:rFonts w:eastAsia="Times New Roman" w:hint="cs"/>
          <w:cs/>
        </w:rPr>
        <w:t>กำหนดตัวแปรตัดสินใจ</w:t>
      </w:r>
      <w:r w:rsidR="000477DC">
        <w:rPr>
          <w:rFonts w:eastAsia="Times New Roman"/>
        </w:rPr>
        <w:t>(Decision Variable)</w:t>
      </w:r>
      <w:r w:rsidR="00E8596E">
        <w:rPr>
          <w:rFonts w:eastAsia="Times New Roman" w:hint="cs"/>
          <w:cs/>
        </w:rPr>
        <w:t xml:space="preserve"> และกรอบสีเหลืองในรูปที่ </w:t>
      </w:r>
      <w:r w:rsidR="00E8596E" w:rsidRPr="00E8596E">
        <w:rPr>
          <w:rFonts w:eastAsia="Times New Roman" w:hint="cs"/>
          <w:highlight w:val="green"/>
          <w:cs/>
        </w:rPr>
        <w:t>3.13</w:t>
      </w:r>
      <w:r w:rsidR="00D36C53">
        <w:rPr>
          <w:rFonts w:eastAsia="Times New Roman" w:hint="cs"/>
          <w:cs/>
        </w:rPr>
        <w:t xml:space="preserve"> จะใช้กำหนดทางเลือกความสัมพันธ์ของกิจกรรมทางเลือกที่ 2</w:t>
      </w:r>
    </w:p>
    <w:p w14:paraId="083BC06D" w14:textId="5BA30D82" w:rsidR="005A79A2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w:r w:rsidR="00DC636D">
        <w:rPr>
          <w:rFonts w:eastAsia="Times New Roman"/>
          <w:cs/>
        </w:rPr>
        <w:tab/>
      </w:r>
      <w:r w:rsidR="007A16D6">
        <w:rPr>
          <w:rFonts w:eastAsia="Times New Roman" w:hint="cs"/>
          <w:cs/>
        </w:rPr>
        <w:t xml:space="preserve">ส่วนที่ 2 </w:t>
      </w:r>
      <w:r w:rsidRPr="007A16D6">
        <w:rPr>
          <w:rFonts w:eastAsia="Times New Roman" w:hint="cs"/>
          <w:cs/>
        </w:rPr>
        <w:t xml:space="preserve">ส่วนการคำนวณค่าฟังก์ชันวัตถุประสงค์ที่กำหนดให้เป็น </w:t>
      </w:r>
      <w:r w:rsidRPr="007A16D6">
        <w:rPr>
          <w:rFonts w:eastAsia="Times New Roman"/>
        </w:rPr>
        <w:t>Multi Objective</w:t>
      </w:r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 xml:space="preserve">ประกอบด้วยค่า </w:t>
      </w:r>
      <m:oMath>
        <m:r>
          <w:rPr>
            <w:rFonts w:ascii="Cambria Math" w:eastAsia="Times New Roman" w:hAnsi="Cambria Math"/>
            <w:sz w:val="24"/>
            <w:szCs w:val="24"/>
          </w:rPr>
          <m:t>RRH</m:t>
        </m:r>
      </m:oMath>
      <w:r w:rsidRPr="003052FB">
        <w:rPr>
          <w:rFonts w:eastAsia="Times New Roman"/>
        </w:rPr>
        <w:t>,</w:t>
      </w:r>
      <w:r w:rsidRPr="003052FB">
        <w:rPr>
          <w:rFonts w:eastAsia="Times New Roman" w:hint="cs"/>
          <w:cs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>RID</m:t>
        </m:r>
      </m:oMath>
      <w:r w:rsidRPr="003052FB">
        <w:rPr>
          <w:rFonts w:eastAsia="Times New Roman"/>
        </w:rPr>
        <w:t>,</w:t>
      </w:r>
      <w:r w:rsidRPr="003052FB">
        <w:rPr>
          <w:rFonts w:eastAsia="Times New Roman" w:hint="cs"/>
          <w:cs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Pr="003052FB">
        <w:rPr>
          <w:rFonts w:eastAsia="Times New Roman"/>
        </w:rPr>
        <w:t>,</w:t>
      </w:r>
      <w:r w:rsidRPr="003052FB">
        <w:rPr>
          <w:rFonts w:eastAsia="Times New Roman" w:hint="cs"/>
          <w:cs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>MRD</m:t>
        </m:r>
      </m:oMath>
      <w:r w:rsidRPr="003052FB">
        <w:rPr>
          <w:rFonts w:eastAsia="Times New Roman" w:hint="cs"/>
          <w:cs/>
        </w:rPr>
        <w:t xml:space="preserve"> และ </w:t>
      </w:r>
      <m:oMath>
        <m:r>
          <w:rPr>
            <w:rFonts w:ascii="Cambria Math" w:eastAsia="Times New Roman" w:hAnsi="Cambria Math"/>
            <w:sz w:val="24"/>
            <w:szCs w:val="24"/>
          </w:rPr>
          <m:t>T</m:t>
        </m:r>
      </m:oMath>
      <w:r w:rsidR="003A4AF0">
        <w:rPr>
          <w:rFonts w:eastAsia="Times New Roman" w:hint="cs"/>
          <w:cs/>
        </w:rPr>
        <w:t xml:space="preserve"> โดยที่ค่าดัชนีเหล่านี้</w:t>
      </w:r>
      <w:r w:rsidRPr="003052FB">
        <w:rPr>
          <w:rFonts w:eastAsia="Times New Roman" w:hint="cs"/>
          <w:cs/>
        </w:rPr>
        <w:t xml:space="preserve">มีพื้นฐานการคำนวณอ้างอิงจากค่า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sub>
        </m:sSub>
      </m:oMath>
      <w:r w:rsidRPr="003052FB">
        <w:rPr>
          <w:rFonts w:eastAsia="Times New Roman"/>
        </w:rPr>
        <w:t xml:space="preserve"> </w:t>
      </w:r>
      <w:r w:rsidRPr="003052FB">
        <w:rPr>
          <w:rFonts w:eastAsia="Times New Roman" w:hint="cs"/>
          <w:cs/>
        </w:rPr>
        <w:t xml:space="preserve">หรือค่าผลรวมความต้องการใช้ทรัพยากรต่อวัน </w:t>
      </w:r>
    </w:p>
    <w:p w14:paraId="0E205C58" w14:textId="147C831A" w:rsidR="003A4AF0" w:rsidRDefault="009D43BE" w:rsidP="003052FB">
      <w:pPr>
        <w:spacing w:after="0" w:line="240" w:lineRule="auto"/>
        <w:jc w:val="thaiDistribute"/>
        <w:rPr>
          <w:rFonts w:eastAsia="Times New Roman"/>
        </w:rPr>
      </w:pPr>
      <w:r>
        <w:object w:dxaOrig="15855" w:dyaOrig="9046" w14:anchorId="55691429">
          <v:shape id="_x0000_i1034" type="#_x0000_t75" style="width:414.75pt;height:236.25pt" o:ole="">
            <v:imagedata r:id="rId25" o:title=""/>
          </v:shape>
          <o:OLEObject Type="Embed" ProgID="Visio.Drawing.15" ShapeID="_x0000_i1034" DrawAspect="Content" ObjectID="_1665314158" r:id="rId26"/>
        </w:object>
      </w:r>
    </w:p>
    <w:p w14:paraId="1C150FF3" w14:textId="2D356794" w:rsidR="003A4AF0" w:rsidRDefault="00E8596E" w:rsidP="005A79A2">
      <w:pPr>
        <w:spacing w:after="0" w:line="240" w:lineRule="auto"/>
        <w:jc w:val="center"/>
        <w:rPr>
          <w:rFonts w:eastAsia="Times New Roman"/>
        </w:rPr>
      </w:pPr>
      <w:r w:rsidRPr="00E8596E">
        <w:rPr>
          <w:rFonts w:eastAsia="Times New Roman" w:hint="cs"/>
          <w:b/>
          <w:bCs/>
          <w:highlight w:val="green"/>
          <w:cs/>
        </w:rPr>
        <w:t>รูปที่ 3.14</w:t>
      </w:r>
      <w:r w:rsidR="003A4AF0" w:rsidRPr="00E8596E">
        <w:rPr>
          <w:rFonts w:eastAsia="Times New Roman" w:hint="cs"/>
          <w:highlight w:val="green"/>
          <w:cs/>
        </w:rPr>
        <w:t xml:space="preserve"> แสดงแนวคิดการออกแบบการทำงานส่วนการคำนวณค่าฟังก์ชันวัตถุประสงค์</w:t>
      </w:r>
    </w:p>
    <w:p w14:paraId="0F750143" w14:textId="4A9B8D51" w:rsidR="006E06BD" w:rsidRPr="00CE63B2" w:rsidRDefault="00E06005" w:rsidP="00CE63B2">
      <w:pPr>
        <w:spacing w:after="0" w:line="240" w:lineRule="auto"/>
        <w:ind w:firstLine="720"/>
        <w:jc w:val="thaiDistribute"/>
        <w:rPr>
          <w:rFonts w:eastAsia="Times New Roman"/>
          <w:highlight w:val="yellow"/>
          <w:cs/>
        </w:rPr>
      </w:pPr>
      <w:r>
        <w:rPr>
          <w:rFonts w:eastAsia="Times New Roman"/>
          <w:cs/>
        </w:rPr>
        <w:tab/>
      </w:r>
      <w:r w:rsidR="003052FB" w:rsidRPr="003052FB">
        <w:rPr>
          <w:rFonts w:eastAsia="Times New Roman" w:hint="cs"/>
          <w:cs/>
        </w:rPr>
        <w:t>การสร้างฟังก์ชันวัตถุประสงค์</w:t>
      </w:r>
      <w:r w:rsidR="005F27CD">
        <w:rPr>
          <w:rFonts w:eastAsia="Times New Roman" w:hint="cs"/>
          <w:cs/>
        </w:rPr>
        <w:t>จะใช้ข้อมูลในการคำนวณ 3 ส่วน</w:t>
      </w:r>
      <w:r w:rsidR="00E8596E">
        <w:rPr>
          <w:rFonts w:eastAsia="Times New Roman" w:hint="cs"/>
          <w:cs/>
        </w:rPr>
        <w:t xml:space="preserve">ดังรูปที่ </w:t>
      </w:r>
      <w:r w:rsidR="00E8596E" w:rsidRPr="00E8596E">
        <w:rPr>
          <w:rFonts w:eastAsia="Times New Roman" w:hint="cs"/>
          <w:highlight w:val="green"/>
          <w:cs/>
        </w:rPr>
        <w:t>3.14</w:t>
      </w:r>
      <w:r w:rsidR="00712BE0" w:rsidRPr="008C0EA7">
        <w:rPr>
          <w:rFonts w:eastAsia="Times New Roman" w:hint="cs"/>
          <w:cs/>
        </w:rPr>
        <w:t>ประกอบด้วย</w:t>
      </w:r>
      <w:r w:rsidR="005F27CD">
        <w:rPr>
          <w:rFonts w:eastAsia="Times New Roman" w:hint="cs"/>
          <w:cs/>
        </w:rPr>
        <w:t xml:space="preserve"> ส่วนการคำนวณ </w:t>
      </w:r>
      <w:r w:rsidR="005F27CD">
        <w:rPr>
          <w:rFonts w:eastAsia="Times New Roman"/>
        </w:rPr>
        <w:t>PDM,</w:t>
      </w:r>
      <w:r w:rsidR="005F27CD">
        <w:rPr>
          <w:rFonts w:eastAsia="Times New Roman" w:hint="cs"/>
          <w:cs/>
        </w:rPr>
        <w:t xml:space="preserve"> ส่วน</w:t>
      </w:r>
      <w:r w:rsidR="005F27CD" w:rsidRPr="00712BE0">
        <w:rPr>
          <w:rFonts w:eastAsia="Times New Roman" w:hint="cs"/>
          <w:cs/>
        </w:rPr>
        <w:t>ทรัพยากรที่ใช้ในแต่ละกิจกรรมและส่วนการคำนวณค่าถ่วงน้ำหนักโดยผ่านกระบวนการวิเคราะห์แบบลำดับชั้น</w:t>
      </w:r>
      <w:r w:rsidR="005F27CD" w:rsidRPr="00712BE0">
        <w:rPr>
          <w:rFonts w:eastAsia="Times New Roman"/>
        </w:rPr>
        <w:t>(</w:t>
      </w:r>
      <w:r w:rsidR="00712BE0" w:rsidRPr="00712BE0">
        <w:rPr>
          <w:rFonts w:eastAsia="Times New Roman"/>
        </w:rPr>
        <w:t>Analytic Hierarchy Process</w:t>
      </w:r>
      <w:r w:rsidR="005F27CD" w:rsidRPr="00712BE0">
        <w:rPr>
          <w:rFonts w:eastAsia="Times New Roman"/>
        </w:rPr>
        <w:t>)</w:t>
      </w:r>
      <w:r w:rsidR="00712BE0" w:rsidRPr="00712BE0">
        <w:rPr>
          <w:rFonts w:eastAsia="Times New Roman"/>
        </w:rPr>
        <w:t xml:space="preserve"> </w:t>
      </w:r>
      <w:r w:rsidR="00712BE0" w:rsidRPr="00712BE0">
        <w:rPr>
          <w:rFonts w:eastAsia="Times New Roman" w:hint="cs"/>
          <w:cs/>
        </w:rPr>
        <w:t>การ</w:t>
      </w:r>
      <w:r w:rsidR="00712BE0">
        <w:rPr>
          <w:rFonts w:eastAsia="Times New Roman" w:hint="cs"/>
          <w:cs/>
        </w:rPr>
        <w:t>คำนวณฟังก์ชันวัตถุประสงค์จะใช้กำหนดเป้าหมายที่ต้องการให้การปรับสมดุลทรัพยากรเป็นไปในทิศทางที่ต้องการ โดยการถ่วงน้ำหนักความสำคัญดัชนีย่อยของฟังก์ชันวัตถุประสงค์</w:t>
      </w:r>
      <w:r w:rsidR="005F27CD">
        <w:rPr>
          <w:rFonts w:eastAsia="Times New Roman"/>
        </w:rPr>
        <w:t xml:space="preserve"> </w:t>
      </w:r>
      <w:r w:rsidR="00712BE0">
        <w:rPr>
          <w:rFonts w:eastAsia="Times New Roman" w:hint="cs"/>
          <w:cs/>
        </w:rPr>
        <w:t>เมื่อ</w:t>
      </w:r>
      <w:r w:rsidR="003052FB" w:rsidRPr="00712BE0">
        <w:rPr>
          <w:rFonts w:eastAsia="Times New Roman" w:hint="cs"/>
          <w:cs/>
        </w:rPr>
        <w:t>ให้วัตถุประสงค์ย่อยใดมีความสำคัญมากกว่า</w:t>
      </w:r>
      <w:r w:rsidR="00CE63B2">
        <w:rPr>
          <w:rFonts w:eastAsia="Times New Roman" w:hint="cs"/>
          <w:cs/>
        </w:rPr>
        <w:t xml:space="preserve">ดัชนีอื่น ๆ </w:t>
      </w:r>
      <w:r w:rsidR="003052FB" w:rsidRPr="00712BE0">
        <w:rPr>
          <w:rFonts w:eastAsia="Times New Roman" w:hint="cs"/>
          <w:cs/>
        </w:rPr>
        <w:t>ความสำคัญมากจะทำให้น้ำหนักของวัตถุประสงค์ย่อยมีมากขึ้น การเปลี่ยนแปลง</w:t>
      </w:r>
      <w:r w:rsidR="00865066" w:rsidRPr="00712BE0">
        <w:rPr>
          <w:rFonts w:eastAsia="Times New Roman" w:hint="cs"/>
          <w:cs/>
        </w:rPr>
        <w:t>ของวัตถุประสงค์ย่อยนั้นจะมีนัย</w:t>
      </w:r>
      <w:r w:rsidR="00CE63B2">
        <w:rPr>
          <w:rFonts w:eastAsia="Times New Roman" w:hint="cs"/>
          <w:cs/>
        </w:rPr>
        <w:t>สำคัญมากขึ้น</w:t>
      </w:r>
      <w:r w:rsidR="003052FB" w:rsidRPr="00CE63B2">
        <w:rPr>
          <w:rFonts w:eastAsia="Times New Roman" w:hint="cs"/>
          <w:cs/>
        </w:rPr>
        <w:t>สมการฟังก์ชันวัตถุประสงค์คือ</w:t>
      </w:r>
    </w:p>
    <w:p w14:paraId="04F12B10" w14:textId="48419655" w:rsidR="002B08DC" w:rsidRPr="003052FB" w:rsidRDefault="003052FB" w:rsidP="00865066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 w:rsidRPr="003052FB">
        <w:rPr>
          <w:rFonts w:eastAsia="Times New Roman"/>
        </w:rPr>
        <w:t xml:space="preserve">Objective Function =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RRH</m:t>
        </m:r>
      </m:oMath>
      <w:r w:rsidRPr="003052FB">
        <w:rPr>
          <w:rFonts w:eastAsia="Times New Roman"/>
        </w:rPr>
        <w:t xml:space="preserve"> +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RID</m:t>
        </m:r>
      </m:oMath>
      <w:r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MRD</m:t>
        </m:r>
      </m:oMath>
      <w:r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mallCap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mallCaps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mallCaps/>
                <w:sz w:val="24"/>
                <w:szCs w:val="24"/>
              </w:rPr>
              <m:t>5</m:t>
            </m:r>
          </m:sub>
        </m:sSub>
        <m:r>
          <w:rPr>
            <w:rFonts w:ascii="Cambria Math" w:eastAsia="Times New Roman" w:hAnsi="Cambria Math"/>
            <w:smallCaps/>
            <w:sz w:val="24"/>
            <w:szCs w:val="24"/>
          </w:rPr>
          <m:t>T</m:t>
        </m:r>
      </m:oMath>
      <w:r w:rsidR="00CC4437">
        <w:rPr>
          <w:rFonts w:eastAsia="Times New Roman"/>
        </w:rPr>
        <w:tab/>
      </w:r>
      <w:r w:rsidRPr="00870A91">
        <w:rPr>
          <w:rFonts w:eastAsia="Times New Roman"/>
          <w:highlight w:val="green"/>
        </w:rPr>
        <w:t>( 3.</w:t>
      </w:r>
      <w:r w:rsidR="007A34F4" w:rsidRPr="00870A91">
        <w:rPr>
          <w:rFonts w:eastAsia="Times New Roman" w:hint="cs"/>
          <w:highlight w:val="green"/>
          <w:cs/>
        </w:rPr>
        <w:t>23</w:t>
      </w:r>
      <w:r w:rsidRPr="00870A91">
        <w:rPr>
          <w:rFonts w:eastAsia="Times New Roman"/>
          <w:highlight w:val="green"/>
        </w:rPr>
        <w:t xml:space="preserve"> )</w:t>
      </w:r>
    </w:p>
    <w:p w14:paraId="08185C66" w14:textId="1071948E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>โดยที่</w:t>
      </w:r>
      <w:r w:rsidRPr="003052FB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 xml:space="preserve">โมเมนต์ความผันผวนรอบแกน </w:t>
      </w:r>
      <m:oMath>
        <m:r>
          <w:rPr>
            <w:rFonts w:ascii="Cambria Math" w:eastAsia="Times New Roman" w:hAnsi="Cambria Math"/>
            <w:sz w:val="28"/>
          </w:rPr>
          <m:t>x</m:t>
        </m:r>
      </m:oMath>
      <w:r w:rsidRPr="003052FB">
        <w:rPr>
          <w:rFonts w:eastAsia="Times New Roman" w:hint="cs"/>
          <w:cs/>
        </w:rPr>
        <w:t xml:space="preserve"> </w:t>
      </w:r>
    </w:p>
    <w:p w14:paraId="299D60E4" w14:textId="2FE42874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MRD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ปริมาณทรัพยากรสูงสุดต่อวันที่ต้องการ</w:t>
      </w:r>
    </w:p>
    <w:p w14:paraId="159AC846" w14:textId="6295A8FE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RRH</m:t>
        </m:r>
      </m:oMath>
      <w:r w:rsidRPr="00CC4437">
        <w:rPr>
          <w:rFonts w:eastAsia="Times New Roman" w:hint="cs"/>
          <w:sz w:val="24"/>
          <w:szCs w:val="24"/>
          <w:cs/>
        </w:rPr>
        <w:tab/>
      </w:r>
      <w:r w:rsidRPr="003052FB">
        <w:rPr>
          <w:rFonts w:eastAsia="Times New Roman" w:hint="cs"/>
          <w:cs/>
        </w:rPr>
        <w:t>คือ</w:t>
      </w:r>
      <w:r w:rsidRPr="003052FB">
        <w:rPr>
          <w:rFonts w:eastAsia="Times New Roman" w:hint="cs"/>
          <w:cs/>
        </w:rPr>
        <w:tab/>
      </w:r>
      <w:r w:rsidR="00C76CAE">
        <w:rPr>
          <w:rFonts w:eastAsia="Times New Roman" w:hint="cs"/>
          <w:cs/>
        </w:rPr>
        <w:t>จำนวนทรัพยากรที่ต้องปล่อยให้ออก</w:t>
      </w:r>
      <w:r w:rsidRPr="003052FB">
        <w:rPr>
          <w:rFonts w:eastAsia="Times New Roman" w:hint="cs"/>
          <w:cs/>
        </w:rPr>
        <w:t>งานชั่วคราวในช่วงที่มีความต้องการใช้</w:t>
      </w:r>
    </w:p>
    <w:p w14:paraId="6E01D6CE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>ต่ำและต้องการนำกลับมาใช้อีกครั้งในช่วงที่ความต้องการใช้กลับเพิ่มขึ้น</w:t>
      </w:r>
    </w:p>
    <w:p w14:paraId="579A9193" w14:textId="67DCFD53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RID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ดัชนีที่ใช้วัดผลรวมของจำนวนทรัพยากรที่ว่างงาน อันเนื่องมาจากความผัน</w:t>
      </w:r>
    </w:p>
    <w:p w14:paraId="5FCF8E3D" w14:textId="7777777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lastRenderedPageBreak/>
        <w:t>ผวนของระดับความต้องการใช้</w:t>
      </w:r>
    </w:p>
    <w:p w14:paraId="3890B232" w14:textId="2EB15BD6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T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ระยะเวลาทั้งหมดที่ใช้ดำเนินงานในโครงการ</w:t>
      </w:r>
    </w:p>
    <w:p w14:paraId="1C6BAC4D" w14:textId="45A53A17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w</m:t>
        </m:r>
      </m:oMath>
      <w:r w:rsidRPr="003052FB">
        <w:rPr>
          <w:rFonts w:eastAsia="Times New Roman" w:hint="cs"/>
          <w:cs/>
        </w:rPr>
        <w:tab/>
        <w:t>คือ</w:t>
      </w:r>
      <w:r w:rsidRPr="003052FB">
        <w:rPr>
          <w:rFonts w:eastAsia="Times New Roman" w:hint="cs"/>
          <w:cs/>
        </w:rPr>
        <w:tab/>
        <w:t>ค่าถ่วงน้ำหนักของดัชนี</w:t>
      </w:r>
    </w:p>
    <w:p w14:paraId="11C26151" w14:textId="082CEEF8" w:rsidR="003052FB" w:rsidRPr="003052FB" w:rsidRDefault="00BB20EB" w:rsidP="002B08DC">
      <w:pPr>
        <w:spacing w:after="0"/>
        <w:jc w:val="center"/>
        <w:rPr>
          <w:rFonts w:eastAsia="Times New Roman"/>
        </w:rPr>
      </w:pPr>
      <w:r>
        <w:rPr>
          <w:noProof/>
        </w:rPr>
        <w:drawing>
          <wp:inline distT="0" distB="0" distL="0" distR="0" wp14:anchorId="3ED8610F" wp14:editId="0E104270">
            <wp:extent cx="3705225" cy="131445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C2C67" w14:textId="7227D3E4" w:rsidR="00DC636D" w:rsidRDefault="002B08DC" w:rsidP="003052FB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 w:rsidR="003052FB" w:rsidRPr="00E8596E">
        <w:rPr>
          <w:rFonts w:eastAsia="Times New Roman" w:hint="cs"/>
          <w:b/>
          <w:bCs/>
          <w:highlight w:val="green"/>
          <w:cs/>
        </w:rPr>
        <w:t>รูปที่ 3.</w:t>
      </w:r>
      <w:r w:rsidR="00E8596E" w:rsidRPr="00E8596E">
        <w:rPr>
          <w:rFonts w:eastAsia="Times New Roman" w:hint="cs"/>
          <w:b/>
          <w:bCs/>
          <w:highlight w:val="green"/>
          <w:cs/>
        </w:rPr>
        <w:t>15</w:t>
      </w:r>
      <w:r w:rsidR="003052FB" w:rsidRPr="00E8596E">
        <w:rPr>
          <w:rFonts w:eastAsia="Times New Roman" w:hint="cs"/>
          <w:highlight w:val="green"/>
          <w:cs/>
        </w:rPr>
        <w:t xml:space="preserve"> ส่วนการคำนวณค่าฟังก์ชันวัตถุประสงค์</w:t>
      </w:r>
      <w:r w:rsidR="003052FB" w:rsidRPr="003052FB">
        <w:rPr>
          <w:rFonts w:eastAsia="Times New Roman" w:hint="cs"/>
          <w:cs/>
        </w:rPr>
        <w:t xml:space="preserve"> </w:t>
      </w:r>
    </w:p>
    <w:p w14:paraId="64089E86" w14:textId="6FCFE99F" w:rsidR="003052FB" w:rsidRPr="003052FB" w:rsidRDefault="00E06005" w:rsidP="0032790F">
      <w:pPr>
        <w:spacing w:after="0" w:line="240" w:lineRule="auto"/>
        <w:jc w:val="thaiDistribute"/>
        <w:rPr>
          <w:rFonts w:eastAsia="Times New Roman"/>
          <w:cs/>
        </w:rPr>
      </w:pPr>
      <w:r>
        <w:rPr>
          <w:rFonts w:eastAsia="Times New Roman"/>
          <w:cs/>
        </w:rPr>
        <w:tab/>
      </w:r>
      <w:r>
        <w:rPr>
          <w:rFonts w:eastAsia="Times New Roman"/>
          <w:cs/>
        </w:rPr>
        <w:tab/>
      </w:r>
      <w:r w:rsidR="00E8596E">
        <w:rPr>
          <w:rFonts w:eastAsia="Times New Roman" w:hint="cs"/>
          <w:cs/>
        </w:rPr>
        <w:t xml:space="preserve">จากรูปที่ </w:t>
      </w:r>
      <w:r w:rsidR="00E8596E" w:rsidRPr="00E8596E">
        <w:rPr>
          <w:rFonts w:eastAsia="Times New Roman" w:hint="cs"/>
          <w:highlight w:val="green"/>
          <w:cs/>
        </w:rPr>
        <w:t>3.15</w:t>
      </w:r>
      <w:r>
        <w:rPr>
          <w:rFonts w:eastAsia="Times New Roman" w:hint="cs"/>
          <w:cs/>
        </w:rPr>
        <w:t xml:space="preserve"> แสดงตัวอย่างตารางคำนวณค่าฟังก์ชันวัตถุประสงค์</w:t>
      </w:r>
      <w:r w:rsidR="00DF4207">
        <w:rPr>
          <w:rFonts w:eastAsia="Times New Roman" w:hint="cs"/>
          <w:cs/>
        </w:rPr>
        <w:t>ประกอบไปด้วยคอลัมน์ชื่อดัชนีของฟังก์ชันวัตถุประสงค์</w:t>
      </w:r>
      <w:r w:rsidR="00DF4207">
        <w:rPr>
          <w:rFonts w:eastAsia="Times New Roman"/>
        </w:rPr>
        <w:t xml:space="preserve">(Factor), </w:t>
      </w:r>
      <w:r w:rsidR="00DF4207">
        <w:rPr>
          <w:rFonts w:eastAsia="Times New Roman" w:hint="cs"/>
          <w:cs/>
        </w:rPr>
        <w:t>ค่าดัชนี</w:t>
      </w:r>
      <w:r w:rsidR="00DF4207">
        <w:rPr>
          <w:rFonts w:eastAsia="Times New Roman"/>
        </w:rPr>
        <w:t>(Score)</w:t>
      </w:r>
      <w:r w:rsidR="00DF4207">
        <w:rPr>
          <w:rFonts w:eastAsia="Times New Roman" w:hint="cs"/>
          <w:cs/>
        </w:rPr>
        <w:t xml:space="preserve"> และ</w:t>
      </w:r>
      <w:r w:rsidR="00DF4207">
        <w:rPr>
          <w:rFonts w:eastAsia="Times New Roman"/>
        </w:rPr>
        <w:t xml:space="preserve"> </w:t>
      </w:r>
      <w:r w:rsidR="00DF4207">
        <w:rPr>
          <w:rFonts w:eastAsia="Times New Roman" w:hint="cs"/>
          <w:cs/>
        </w:rPr>
        <w:t>ค่าถ่วงน้ำหนักความสำคัญของดัชนี</w:t>
      </w:r>
      <w:r w:rsidR="00DF4207">
        <w:rPr>
          <w:rFonts w:eastAsia="Times New Roman"/>
        </w:rPr>
        <w:t xml:space="preserve">(Weight) </w:t>
      </w:r>
      <w:r w:rsidR="00DF4207">
        <w:rPr>
          <w:rFonts w:eastAsia="Times New Roman" w:hint="cs"/>
          <w:cs/>
        </w:rPr>
        <w:t>คอลัมน์ค่าถ่วงน้ำหนักความสำคัญที่แสดงในตารางการคำนวณค่าฟั</w:t>
      </w:r>
      <w:r w:rsidR="00E8596E">
        <w:rPr>
          <w:rFonts w:eastAsia="Times New Roman" w:hint="cs"/>
          <w:cs/>
        </w:rPr>
        <w:t>งก์ชันวัตถุประสงค์ดังรูป</w:t>
      </w:r>
      <w:r w:rsidR="00E8596E" w:rsidRPr="00E8596E">
        <w:rPr>
          <w:rFonts w:eastAsia="Times New Roman" w:hint="cs"/>
          <w:highlight w:val="green"/>
          <w:cs/>
        </w:rPr>
        <w:t>ที่ 3.15</w:t>
      </w:r>
      <w:r w:rsidR="00DF4207">
        <w:rPr>
          <w:rFonts w:eastAsia="Times New Roman" w:hint="cs"/>
          <w:cs/>
        </w:rPr>
        <w:t xml:space="preserve"> คือค่าถ่วงน้ำหนักที่ผ่านการคำนวณโดยวิธี </w:t>
      </w:r>
      <w:r w:rsidR="00DF4207">
        <w:rPr>
          <w:rFonts w:eastAsia="Times New Roman"/>
        </w:rPr>
        <w:t xml:space="preserve">Normalization matrix </w:t>
      </w:r>
      <w:r w:rsidR="00DF4207">
        <w:rPr>
          <w:rFonts w:eastAsia="Times New Roman" w:hint="cs"/>
          <w:cs/>
        </w:rPr>
        <w:t>เสร็จสิ้นแล้วเมื่อนำค่าถ่วงน้ำหนักความสำค</w:t>
      </w:r>
      <w:r w:rsidR="00AC6588">
        <w:rPr>
          <w:rFonts w:eastAsia="Times New Roman" w:hint="cs"/>
          <w:cs/>
        </w:rPr>
        <w:t>ัญมาบวกกันจะได้ค่าเท่ากับ 1 เสมอ</w:t>
      </w:r>
    </w:p>
    <w:p w14:paraId="78E057CC" w14:textId="2BFEE592" w:rsidR="003052FB" w:rsidRPr="003052FB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b/>
          <w:bCs/>
          <w:cs/>
        </w:rPr>
        <w:tab/>
      </w:r>
      <w:r w:rsidRPr="003052FB">
        <w:rPr>
          <w:rFonts w:eastAsia="Times New Roman" w:hint="cs"/>
          <w:b/>
          <w:bCs/>
          <w:cs/>
        </w:rPr>
        <w:tab/>
      </w:r>
      <w:r w:rsidR="00CE63B2">
        <w:rPr>
          <w:rFonts w:eastAsia="Times New Roman" w:hint="cs"/>
          <w:cs/>
        </w:rPr>
        <w:t>ส่วนที่ 3 ส่วนการหาคำตอบโดยวิธี</w:t>
      </w:r>
      <w:r w:rsidR="00CE63B2">
        <w:rPr>
          <w:rFonts w:eastAsia="Times New Roman"/>
        </w:rPr>
        <w:t xml:space="preserve"> Genetic Algorithm </w:t>
      </w:r>
      <w:r w:rsidR="0032790F">
        <w:rPr>
          <w:rFonts w:eastAsia="Times New Roman" w:hint="cs"/>
          <w:cs/>
        </w:rPr>
        <w:t xml:space="preserve">มีกระบวนการทำงานดังรูปที่ </w:t>
      </w:r>
      <w:r w:rsidR="0032790F" w:rsidRPr="0032790F">
        <w:rPr>
          <w:rFonts w:eastAsia="Times New Roman" w:hint="cs"/>
          <w:highlight w:val="green"/>
          <w:cs/>
        </w:rPr>
        <w:t>3.16</w:t>
      </w:r>
      <w:r w:rsidR="007D14CC">
        <w:rPr>
          <w:rFonts w:eastAsia="Times New Roman" w:hint="cs"/>
          <w:cs/>
        </w:rPr>
        <w:t xml:space="preserve"> โดย</w:t>
      </w:r>
      <w:r w:rsidRPr="003052FB">
        <w:rPr>
          <w:rFonts w:eastAsia="Times New Roman" w:hint="cs"/>
          <w:cs/>
        </w:rPr>
        <w:t xml:space="preserve">จะใช้โปรแกรม </w:t>
      </w:r>
      <w:r w:rsidRPr="003052FB">
        <w:rPr>
          <w:rFonts w:eastAsia="Times New Roman"/>
        </w:rPr>
        <w:t xml:space="preserve">Evolver </w:t>
      </w:r>
      <w:r w:rsidRPr="003052FB">
        <w:rPr>
          <w:rFonts w:eastAsia="Times New Roman" w:hint="cs"/>
          <w:cs/>
        </w:rPr>
        <w:t>ในการหาคำตอบที่ดีที่สุด</w:t>
      </w:r>
      <w:r w:rsidR="00F0085B">
        <w:rPr>
          <w:rFonts w:eastAsia="Times New Roman" w:hint="cs"/>
          <w:cs/>
        </w:rPr>
        <w:t>(</w:t>
      </w:r>
      <w:r w:rsidR="00F0085B">
        <w:rPr>
          <w:rFonts w:eastAsia="Times New Roman"/>
        </w:rPr>
        <w:t>Best score)</w:t>
      </w:r>
      <w:r w:rsidR="00F0085B">
        <w:rPr>
          <w:rFonts w:eastAsia="Times New Roman" w:hint="cs"/>
          <w:cs/>
        </w:rPr>
        <w:t xml:space="preserve"> </w:t>
      </w:r>
      <w:r w:rsidRPr="003052FB">
        <w:rPr>
          <w:rFonts w:eastAsia="Times New Roman" w:hint="cs"/>
          <w:cs/>
        </w:rPr>
        <w:t>คำตอบที่ดีที่สุดในงานวิจัยนี้นิยามให้การคำนวณค่าฟังก์ชันวัตถุประสงค์</w:t>
      </w:r>
      <w:r w:rsidRPr="003052FB">
        <w:rPr>
          <w:rFonts w:eastAsia="Times New Roman"/>
        </w:rPr>
        <w:t xml:space="preserve">(Objective Function) </w:t>
      </w:r>
      <w:r w:rsidRPr="003052FB">
        <w:rPr>
          <w:rFonts w:eastAsia="Times New Roman" w:hint="cs"/>
          <w:cs/>
        </w:rPr>
        <w:t xml:space="preserve">ให้มีค่าน้อยที่สุดจะถือได้ว่าเป็นคำตอบที่ดีที่สุด โปรแกรม </w:t>
      </w:r>
      <w:r w:rsidRPr="003052FB">
        <w:rPr>
          <w:rFonts w:eastAsia="Times New Roman"/>
        </w:rPr>
        <w:t xml:space="preserve">Evolver </w:t>
      </w:r>
      <w:r w:rsidRPr="003052FB">
        <w:rPr>
          <w:rFonts w:eastAsia="Times New Roman" w:hint="cs"/>
          <w:cs/>
        </w:rPr>
        <w:t xml:space="preserve">เป็นโปรแกรมที่เป็น </w:t>
      </w:r>
      <w:r w:rsidRPr="003052FB">
        <w:rPr>
          <w:rFonts w:eastAsia="Times New Roman"/>
        </w:rPr>
        <w:t xml:space="preserve">add-in </w:t>
      </w:r>
      <w:r w:rsidRPr="003052FB">
        <w:rPr>
          <w:rFonts w:eastAsia="Times New Roman" w:hint="cs"/>
          <w:cs/>
        </w:rPr>
        <w:t xml:space="preserve">ของโปรแกรม </w:t>
      </w:r>
      <w:r w:rsidRPr="003052FB">
        <w:rPr>
          <w:rFonts w:eastAsia="Times New Roman"/>
        </w:rPr>
        <w:t>Microsoft Excel</w:t>
      </w:r>
      <w:r w:rsidRPr="003052FB">
        <w:rPr>
          <w:rFonts w:eastAsia="Times New Roman" w:hint="cs"/>
          <w:cs/>
        </w:rPr>
        <w:t xml:space="preserve"> ซึ่งใช้วิธีการ</w:t>
      </w:r>
      <w:r w:rsidR="00CE63B2">
        <w:rPr>
          <w:rFonts w:eastAsia="Times New Roman" w:hint="cs"/>
          <w:cs/>
        </w:rPr>
        <w:t>หาคำตอบโดยวิธี</w:t>
      </w:r>
      <w:r w:rsidRPr="003052FB">
        <w:rPr>
          <w:rFonts w:eastAsia="Times New Roman" w:hint="cs"/>
          <w:cs/>
        </w:rPr>
        <w:t xml:space="preserve"> </w:t>
      </w:r>
      <w:r w:rsidRPr="003052FB">
        <w:rPr>
          <w:rFonts w:eastAsia="Times New Roman"/>
        </w:rPr>
        <w:t xml:space="preserve">Genetic Algorithm </w:t>
      </w:r>
      <w:r w:rsidRPr="003052FB">
        <w:rPr>
          <w:rFonts w:eastAsia="Times New Roman" w:hint="cs"/>
          <w:cs/>
        </w:rPr>
        <w:t>การปรับสมดุลทรัพยากรจะ</w:t>
      </w:r>
      <w:r w:rsidR="00CE63B2">
        <w:rPr>
          <w:rFonts w:eastAsia="Times New Roman" w:hint="cs"/>
          <w:cs/>
        </w:rPr>
        <w:t>ใช้ตัวแปรตัดสินใจ</w:t>
      </w:r>
      <w:r w:rsidR="00CE63B2">
        <w:rPr>
          <w:rFonts w:eastAsia="Times New Roman"/>
        </w:rPr>
        <w:t xml:space="preserve">(Decision Variable) </w:t>
      </w:r>
      <w:r w:rsidR="00CE63B2">
        <w:rPr>
          <w:rFonts w:eastAsia="Times New Roman" w:hint="cs"/>
          <w:cs/>
        </w:rPr>
        <w:t>2 ตัว</w:t>
      </w:r>
      <w:r w:rsidRPr="003052FB">
        <w:rPr>
          <w:rFonts w:eastAsia="Times New Roman" w:hint="cs"/>
          <w:cs/>
        </w:rPr>
        <w:t>ได้แก่ ตัวแปรเลื่อนเวลา</w:t>
      </w:r>
      <w:r w:rsidRPr="003052FB">
        <w:rPr>
          <w:rFonts w:eastAsia="Times New Roman"/>
        </w:rPr>
        <w:t xml:space="preserve">(Shifting time) </w:t>
      </w:r>
      <w:r w:rsidRPr="003052FB">
        <w:rPr>
          <w:rFonts w:eastAsia="Times New Roman" w:hint="cs"/>
          <w:cs/>
        </w:rPr>
        <w:t>และตัวแปรความสัมพันธ์ทางเลือก</w:t>
      </w:r>
      <w:r w:rsidRPr="003052FB">
        <w:rPr>
          <w:rFonts w:eastAsia="Times New Roman"/>
        </w:rPr>
        <w:t>(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hj</m:t>
            </m:r>
          </m:sub>
        </m:sSub>
      </m:oMath>
      <w:r w:rsidRPr="003052FB">
        <w:rPr>
          <w:rFonts w:eastAsia="Times New Roman"/>
        </w:rPr>
        <w:t xml:space="preserve">) </w:t>
      </w:r>
      <w:r w:rsidRPr="003052FB">
        <w:rPr>
          <w:rFonts w:eastAsia="Times New Roman" w:hint="cs"/>
          <w:cs/>
        </w:rPr>
        <w:t>และกำหนดเป้าหมายที่ตัวแปรฟังก์ชัน</w:t>
      </w:r>
      <w:r w:rsidR="00364971">
        <w:rPr>
          <w:rFonts w:eastAsia="Times New Roman" w:hint="cs"/>
          <w:cs/>
        </w:rPr>
        <w:t>วัตถุประสงค์สมการในการหาคำตอบ</w:t>
      </w:r>
      <w:r w:rsidRPr="003052FB">
        <w:rPr>
          <w:rFonts w:eastAsia="Times New Roman" w:hint="cs"/>
          <w:cs/>
        </w:rPr>
        <w:t>ดีที่สุดคือ</w:t>
      </w:r>
    </w:p>
    <w:p w14:paraId="75F8E777" w14:textId="1FA5C9E9" w:rsidR="003A4AF0" w:rsidRDefault="003052FB" w:rsidP="003052F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/>
        </w:rPr>
        <w:tab/>
      </w:r>
      <w:r w:rsidRPr="003052FB">
        <w:rPr>
          <w:rFonts w:eastAsia="Times New Roman"/>
        </w:rPr>
        <w:tab/>
        <w:t xml:space="preserve">Best score = </w:t>
      </w:r>
      <w:proofErr w:type="gramStart"/>
      <w:r w:rsidRPr="003052FB">
        <w:rPr>
          <w:rFonts w:eastAsia="Times New Roman"/>
        </w:rPr>
        <w:t>Minimize</w:t>
      </w:r>
      <w:r w:rsidR="007A34F4">
        <w:rPr>
          <w:rFonts w:eastAsia="Times New Roman"/>
        </w:rPr>
        <w:t>(</w:t>
      </w:r>
      <w:proofErr w:type="gramEnd"/>
      <w:r w:rsidR="007A34F4">
        <w:rPr>
          <w:rFonts w:eastAsia="Times New Roman"/>
        </w:rPr>
        <w:t>Objective Function)</w:t>
      </w:r>
      <w:r w:rsidR="007A34F4">
        <w:rPr>
          <w:rFonts w:eastAsia="Times New Roman"/>
        </w:rPr>
        <w:tab/>
      </w:r>
      <w:r w:rsidR="007A34F4">
        <w:rPr>
          <w:rFonts w:eastAsia="Times New Roman"/>
        </w:rPr>
        <w:tab/>
      </w:r>
      <w:r w:rsidR="007A34F4">
        <w:rPr>
          <w:rFonts w:eastAsia="Times New Roman"/>
        </w:rPr>
        <w:tab/>
      </w:r>
      <w:r w:rsidR="007A34F4" w:rsidRPr="00870A91">
        <w:rPr>
          <w:rFonts w:eastAsia="Times New Roman"/>
          <w:highlight w:val="green"/>
        </w:rPr>
        <w:t>( 3.24</w:t>
      </w:r>
      <w:r w:rsidR="00570BEB" w:rsidRPr="00870A91">
        <w:rPr>
          <w:rFonts w:eastAsia="Times New Roman"/>
          <w:highlight w:val="green"/>
        </w:rPr>
        <w:t xml:space="preserve"> )</w:t>
      </w:r>
    </w:p>
    <w:p w14:paraId="43661064" w14:textId="04D5F47A" w:rsidR="00346238" w:rsidRPr="00570BEB" w:rsidRDefault="000F531E" w:rsidP="003052FB">
      <w:pPr>
        <w:spacing w:after="0" w:line="240" w:lineRule="auto"/>
        <w:jc w:val="thaiDistribute"/>
      </w:pPr>
      <w:r>
        <w:rPr>
          <w:cs/>
        </w:rPr>
        <w:object w:dxaOrig="16876" w:dyaOrig="7275" w14:anchorId="23D74E0A">
          <v:shape id="_x0000_i1035" type="#_x0000_t75" style="width:415.5pt;height:158.25pt" o:ole="">
            <v:imagedata r:id="rId28" o:title="" cropbottom="7775f"/>
          </v:shape>
          <o:OLEObject Type="Embed" ProgID="Visio.Drawing.15" ShapeID="_x0000_i1035" DrawAspect="Content" ObjectID="_1665314159" r:id="rId29"/>
        </w:object>
      </w:r>
    </w:p>
    <w:p w14:paraId="6EC5672F" w14:textId="13D36950" w:rsidR="0032790F" w:rsidRDefault="00346238" w:rsidP="00364971">
      <w:pPr>
        <w:spacing w:after="0" w:line="240" w:lineRule="auto"/>
        <w:jc w:val="center"/>
        <w:rPr>
          <w:rFonts w:eastAsia="Times New Roman"/>
          <w:cs/>
        </w:rPr>
      </w:pPr>
      <w:r w:rsidRPr="0032790F">
        <w:rPr>
          <w:rFonts w:eastAsia="Times New Roman" w:hint="cs"/>
          <w:b/>
          <w:bCs/>
          <w:highlight w:val="green"/>
          <w:cs/>
        </w:rPr>
        <w:t>รูปที่ 3.</w:t>
      </w:r>
      <w:r w:rsidR="0032790F" w:rsidRPr="0032790F">
        <w:rPr>
          <w:rFonts w:eastAsia="Times New Roman" w:hint="cs"/>
          <w:b/>
          <w:bCs/>
          <w:highlight w:val="green"/>
          <w:cs/>
        </w:rPr>
        <w:t>16</w:t>
      </w:r>
      <w:r w:rsidRPr="0032790F">
        <w:rPr>
          <w:rFonts w:eastAsia="Times New Roman" w:hint="cs"/>
          <w:highlight w:val="green"/>
          <w:cs/>
        </w:rPr>
        <w:t xml:space="preserve"> แสดงแนวคิดการปรับสมดุลทรัพยากรจะใช้โปรแกรม </w:t>
      </w:r>
      <w:r w:rsidRPr="0032790F">
        <w:rPr>
          <w:rFonts w:eastAsia="Times New Roman"/>
          <w:highlight w:val="green"/>
        </w:rPr>
        <w:t>Evolver(GAs)</w:t>
      </w:r>
    </w:p>
    <w:p w14:paraId="680C535F" w14:textId="61A38CF0" w:rsidR="003052FB" w:rsidRPr="003052FB" w:rsidRDefault="003052FB" w:rsidP="00F0085B">
      <w:pPr>
        <w:spacing w:after="0" w:line="240" w:lineRule="auto"/>
        <w:rPr>
          <w:rFonts w:eastAsia="Times New Roman"/>
          <w:b/>
          <w:bCs/>
        </w:rPr>
      </w:pPr>
      <w:r w:rsidRPr="003052FB">
        <w:rPr>
          <w:rFonts w:eastAsia="Times New Roman" w:hint="cs"/>
          <w:cs/>
        </w:rPr>
        <w:lastRenderedPageBreak/>
        <w:tab/>
      </w:r>
      <w:r w:rsidRPr="003052FB">
        <w:rPr>
          <w:rFonts w:eastAsia="Times New Roman" w:hint="cs"/>
          <w:b/>
          <w:bCs/>
          <w:cs/>
        </w:rPr>
        <w:t>3.</w:t>
      </w:r>
      <w:r w:rsidR="00C66C2A">
        <w:rPr>
          <w:rFonts w:eastAsia="Times New Roman" w:hint="cs"/>
          <w:b/>
          <w:bCs/>
          <w:cs/>
        </w:rPr>
        <w:t>2</w:t>
      </w:r>
      <w:r w:rsidRPr="003052FB">
        <w:rPr>
          <w:rFonts w:eastAsia="Times New Roman" w:hint="cs"/>
          <w:b/>
          <w:bCs/>
          <w:cs/>
        </w:rPr>
        <w:t>.5  ส่วนส่งออกข้อมูล</w:t>
      </w:r>
    </w:p>
    <w:p w14:paraId="6F00E0BF" w14:textId="7D0E4136" w:rsidR="00D77823" w:rsidRDefault="003052FB" w:rsidP="00F0085B">
      <w:pPr>
        <w:spacing w:after="0" w:line="240" w:lineRule="auto"/>
        <w:jc w:val="thaiDistribute"/>
        <w:rPr>
          <w:rFonts w:eastAsia="Times New Roman"/>
        </w:rPr>
      </w:pPr>
      <w:r w:rsidRPr="003052FB">
        <w:rPr>
          <w:rFonts w:eastAsia="Times New Roman" w:hint="cs"/>
          <w:b/>
          <w:bCs/>
          <w:cs/>
        </w:rPr>
        <w:tab/>
      </w:r>
      <w:r w:rsidRPr="003052FB">
        <w:rPr>
          <w:rFonts w:eastAsia="Times New Roman" w:hint="cs"/>
          <w:b/>
          <w:bCs/>
          <w:cs/>
        </w:rPr>
        <w:tab/>
      </w:r>
      <w:r w:rsidRPr="003052FB">
        <w:rPr>
          <w:rFonts w:eastAsia="Times New Roman" w:hint="cs"/>
          <w:cs/>
        </w:rPr>
        <w:t>ส่วนส่งออกข้อมูล</w:t>
      </w:r>
      <w:r w:rsidR="00357B91">
        <w:rPr>
          <w:rFonts w:eastAsia="Times New Roman" w:hint="cs"/>
          <w:cs/>
        </w:rPr>
        <w:t>เป็นส่วนประกอบของการทำงานที่ 8 และ 9</w:t>
      </w:r>
      <w:r w:rsidR="00FD0F6F">
        <w:rPr>
          <w:rFonts w:eastAsia="Times New Roman" w:hint="cs"/>
          <w:cs/>
        </w:rPr>
        <w:t xml:space="preserve"> ของรูปที่ 3.3 การทำงานข</w:t>
      </w:r>
      <w:r w:rsidR="00357B91">
        <w:rPr>
          <w:rFonts w:eastAsia="Times New Roman" w:hint="cs"/>
          <w:cs/>
        </w:rPr>
        <w:t>องส่วนโพรเซสที่ 8</w:t>
      </w:r>
      <w:r w:rsidR="00B0012D">
        <w:rPr>
          <w:rFonts w:eastAsia="Times New Roman" w:hint="cs"/>
          <w:cs/>
        </w:rPr>
        <w:t xml:space="preserve"> สามารถเรียกใช้งานได้โดยการกดปุ่ม</w:t>
      </w:r>
      <w:r w:rsidR="00B0012D">
        <w:rPr>
          <w:rFonts w:eastAsia="Times New Roman"/>
        </w:rPr>
        <w:t xml:space="preserve"> “Print” </w:t>
      </w:r>
      <w:r w:rsidR="0032790F">
        <w:rPr>
          <w:rFonts w:eastAsia="Times New Roman" w:hint="cs"/>
          <w:cs/>
        </w:rPr>
        <w:t xml:space="preserve">ในรูปที่ </w:t>
      </w:r>
      <w:r w:rsidR="0032790F" w:rsidRPr="0032790F">
        <w:rPr>
          <w:rFonts w:eastAsia="Times New Roman" w:hint="cs"/>
          <w:highlight w:val="green"/>
          <w:cs/>
        </w:rPr>
        <w:t>3.8</w:t>
      </w:r>
      <w:r w:rsidR="00B0012D">
        <w:rPr>
          <w:rFonts w:eastAsia="Times New Roman" w:hint="cs"/>
          <w:cs/>
        </w:rPr>
        <w:t xml:space="preserve"> จะทำ</w:t>
      </w:r>
      <w:r w:rsidR="00357B91">
        <w:rPr>
          <w:rFonts w:eastAsia="Times New Roman" w:hint="cs"/>
          <w:cs/>
        </w:rPr>
        <w:t>หน้าที่</w:t>
      </w:r>
      <w:r w:rsidR="00FD0F6F">
        <w:rPr>
          <w:rFonts w:eastAsia="Times New Roman" w:hint="cs"/>
          <w:cs/>
        </w:rPr>
        <w:t>พิมพ์รายงานจำนวนการใช้ทรัพยากรและค่าฟังก์ชั</w:t>
      </w:r>
      <w:r w:rsidR="00357B91">
        <w:rPr>
          <w:rFonts w:eastAsia="Times New Roman" w:hint="cs"/>
          <w:cs/>
        </w:rPr>
        <w:t>นวัตถุประสงค์</w:t>
      </w:r>
      <w:r w:rsidR="007D14CC">
        <w:rPr>
          <w:rFonts w:eastAsia="Times New Roman" w:hint="cs"/>
          <w:cs/>
        </w:rPr>
        <w:t xml:space="preserve">ดังแสดงในรูปที่ 3.18 </w:t>
      </w:r>
      <w:r w:rsidR="00357B91">
        <w:rPr>
          <w:rFonts w:eastAsia="Times New Roman" w:hint="cs"/>
          <w:cs/>
        </w:rPr>
        <w:t>เพื่อใช้ในการนำเสนอหรือสร้างกราฟการใช้ทรัพยากรของโครงการ</w:t>
      </w:r>
    </w:p>
    <w:p w14:paraId="00F73FD0" w14:textId="773CAA49" w:rsidR="00D77823" w:rsidRDefault="00AA491F" w:rsidP="00F0085B">
      <w:pPr>
        <w:spacing w:after="0" w:line="240" w:lineRule="auto"/>
        <w:jc w:val="thaiDistribute"/>
        <w:rPr>
          <w:rFonts w:eastAsia="Times New Roman"/>
        </w:rPr>
      </w:pPr>
      <w:r>
        <w:rPr>
          <w:noProof/>
        </w:rPr>
        <w:drawing>
          <wp:inline distT="0" distB="0" distL="0" distR="0" wp14:anchorId="6D5DA2AF" wp14:editId="00B8A369">
            <wp:extent cx="5274945" cy="1997710"/>
            <wp:effectExtent l="0" t="0" r="1905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99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9141C" w14:textId="24A2A928" w:rsidR="00D77823" w:rsidRDefault="0032790F" w:rsidP="00D77823">
      <w:pPr>
        <w:spacing w:after="0" w:line="240" w:lineRule="auto"/>
        <w:jc w:val="center"/>
        <w:rPr>
          <w:rFonts w:eastAsia="Times New Roman"/>
          <w:cs/>
        </w:rPr>
      </w:pPr>
      <w:r w:rsidRPr="0032790F">
        <w:rPr>
          <w:rFonts w:eastAsia="Times New Roman" w:hint="cs"/>
          <w:b/>
          <w:bCs/>
          <w:highlight w:val="green"/>
          <w:cs/>
        </w:rPr>
        <w:t>รูปที่ 3.17</w:t>
      </w:r>
      <w:r w:rsidR="00D77823" w:rsidRPr="0032790F">
        <w:rPr>
          <w:rFonts w:eastAsia="Times New Roman" w:hint="cs"/>
          <w:highlight w:val="green"/>
          <w:cs/>
        </w:rPr>
        <w:t xml:space="preserve"> แสดงรายงานการใช้ทรัพยากรรายวันตลอดทั้งโครงการแบบแยกประเภททรัพยากร</w:t>
      </w:r>
    </w:p>
    <w:p w14:paraId="06222776" w14:textId="0A750848" w:rsidR="008672D4" w:rsidRDefault="00FD0F6F" w:rsidP="00D77823">
      <w:pPr>
        <w:spacing w:after="0" w:line="240" w:lineRule="auto"/>
        <w:ind w:firstLine="1418"/>
        <w:jc w:val="thaiDistribute"/>
        <w:rPr>
          <w:rFonts w:eastAsia="Times New Roman"/>
        </w:rPr>
      </w:pPr>
      <w:r>
        <w:rPr>
          <w:rFonts w:eastAsia="Times New Roman" w:hint="cs"/>
          <w:cs/>
        </w:rPr>
        <w:t>การทำงานของโพรเ</w:t>
      </w:r>
      <w:r w:rsidR="008E0586">
        <w:rPr>
          <w:rFonts w:eastAsia="Times New Roman" w:hint="cs"/>
          <w:cs/>
        </w:rPr>
        <w:t>ซสที่ 9</w:t>
      </w:r>
      <w:r>
        <w:rPr>
          <w:rFonts w:eastAsia="Times New Roman" w:hint="cs"/>
          <w:cs/>
        </w:rPr>
        <w:t xml:space="preserve"> </w:t>
      </w:r>
      <w:r w:rsidR="003052FB" w:rsidRPr="003052FB">
        <w:rPr>
          <w:rFonts w:eastAsia="Times New Roman" w:hint="cs"/>
          <w:cs/>
        </w:rPr>
        <w:t>จะทำการส่งออกข้อมูลที่ทำการปรับระดับความสมดุลของทรัพยากร</w:t>
      </w:r>
      <w:r w:rsidR="00537356">
        <w:rPr>
          <w:rFonts w:eastAsia="Times New Roman" w:hint="cs"/>
          <w:cs/>
        </w:rPr>
        <w:t>และเครือข่ายของแผนงาน</w:t>
      </w:r>
      <w:r w:rsidR="003052FB" w:rsidRPr="003052FB">
        <w:rPr>
          <w:rFonts w:eastAsia="Times New Roman" w:hint="cs"/>
          <w:cs/>
        </w:rPr>
        <w:t>เสร็จ</w:t>
      </w:r>
      <w:r w:rsidR="007B7B4B">
        <w:rPr>
          <w:rFonts w:eastAsia="Times New Roman" w:hint="cs"/>
          <w:cs/>
        </w:rPr>
        <w:t>สิ้น</w:t>
      </w:r>
      <w:r w:rsidR="003052FB" w:rsidRPr="003052FB">
        <w:rPr>
          <w:rFonts w:eastAsia="Times New Roman" w:hint="cs"/>
          <w:cs/>
        </w:rPr>
        <w:t xml:space="preserve">แล้ว จากนั้นทำการส่งออกเป็นไฟล์ </w:t>
      </w:r>
      <w:r w:rsidR="003052FB" w:rsidRPr="003052FB">
        <w:rPr>
          <w:rFonts w:eastAsia="Times New Roman"/>
        </w:rPr>
        <w:t xml:space="preserve">Excel workbook(.xlsx) </w:t>
      </w:r>
      <w:r w:rsidR="0032790F">
        <w:rPr>
          <w:rFonts w:eastAsia="Times New Roman" w:hint="cs"/>
          <w:cs/>
        </w:rPr>
        <w:t xml:space="preserve">ดังรูปที่ </w:t>
      </w:r>
      <w:r w:rsidR="0032790F" w:rsidRPr="0032790F">
        <w:rPr>
          <w:rFonts w:eastAsia="Times New Roman" w:hint="cs"/>
          <w:highlight w:val="green"/>
          <w:cs/>
        </w:rPr>
        <w:t>3.18</w:t>
      </w:r>
      <w:r w:rsidR="007D14CC">
        <w:rPr>
          <w:rFonts w:eastAsia="Times New Roman" w:hint="cs"/>
          <w:cs/>
        </w:rPr>
        <w:t xml:space="preserve"> </w:t>
      </w:r>
      <w:r w:rsidR="00E62247">
        <w:rPr>
          <w:rFonts w:eastAsia="Times New Roman" w:hint="cs"/>
          <w:cs/>
        </w:rPr>
        <w:t>เพื่อให้สามารถ</w:t>
      </w:r>
      <w:r w:rsidR="003052FB" w:rsidRPr="003052FB">
        <w:rPr>
          <w:rFonts w:eastAsia="Times New Roman" w:hint="cs"/>
          <w:cs/>
        </w:rPr>
        <w:t xml:space="preserve">นำเข้าข้อมูลของโปรแกรม </w:t>
      </w:r>
      <w:r w:rsidR="003052FB" w:rsidRPr="003052FB">
        <w:rPr>
          <w:rFonts w:eastAsia="Times New Roman"/>
        </w:rPr>
        <w:t xml:space="preserve">Microsoft Project </w:t>
      </w:r>
      <w:r w:rsidR="00E62247">
        <w:rPr>
          <w:rFonts w:eastAsia="Times New Roman" w:hint="cs"/>
          <w:cs/>
        </w:rPr>
        <w:t>โดยข้อมูลที่ทำการส่งออก</w:t>
      </w:r>
      <w:r w:rsidR="003052FB" w:rsidRPr="003052FB">
        <w:rPr>
          <w:rFonts w:eastAsia="Times New Roman" w:hint="cs"/>
          <w:cs/>
        </w:rPr>
        <w:t xml:space="preserve">ได้แก่ </w:t>
      </w:r>
      <w:r w:rsidR="003052FB" w:rsidRPr="003052FB">
        <w:rPr>
          <w:rFonts w:eastAsia="Times New Roman"/>
        </w:rPr>
        <w:t>ID, Active, WBS, Task Mode, Name, Duration, Outline Level, Predecessors, Early Start, Early Finish, Late Start, Late Finish, Constraint Type, Constraint Date, Summary, Successors</w:t>
      </w:r>
      <w:r w:rsidR="00E62247">
        <w:rPr>
          <w:rFonts w:eastAsia="Times New Roman" w:hint="cs"/>
          <w:cs/>
        </w:rPr>
        <w:t xml:space="preserve"> </w:t>
      </w:r>
      <w:r w:rsidR="00455DDB">
        <w:rPr>
          <w:rFonts w:eastAsia="Times New Roman" w:hint="cs"/>
          <w:cs/>
        </w:rPr>
        <w:t>ใน</w:t>
      </w:r>
      <w:r w:rsidR="00A17AC4">
        <w:rPr>
          <w:rFonts w:eastAsia="Times New Roman" w:hint="cs"/>
          <w:cs/>
        </w:rPr>
        <w:t>ส่วน</w:t>
      </w:r>
      <w:r w:rsidR="00455DDB">
        <w:rPr>
          <w:rFonts w:eastAsia="Times New Roman" w:hint="cs"/>
          <w:cs/>
        </w:rPr>
        <w:t>คอลัมน์</w:t>
      </w:r>
      <w:r w:rsidR="00E62247">
        <w:rPr>
          <w:rFonts w:eastAsia="Times New Roman" w:hint="cs"/>
          <w:cs/>
        </w:rPr>
        <w:t xml:space="preserve">ข้อมูล </w:t>
      </w:r>
      <w:r w:rsidR="00E62247">
        <w:rPr>
          <w:rFonts w:eastAsia="Times New Roman"/>
        </w:rPr>
        <w:t xml:space="preserve">Resource Name </w:t>
      </w:r>
      <w:r w:rsidR="00A17AC4">
        <w:rPr>
          <w:rFonts w:eastAsia="Times New Roman" w:hint="cs"/>
          <w:cs/>
        </w:rPr>
        <w:t>จะใช้</w:t>
      </w:r>
      <w:r w:rsidR="00E62247">
        <w:rPr>
          <w:rFonts w:eastAsia="Times New Roman" w:hint="cs"/>
          <w:cs/>
        </w:rPr>
        <w:t>ในกรณีที่</w:t>
      </w:r>
      <w:r w:rsidR="00455DDB">
        <w:rPr>
          <w:rFonts w:eastAsia="Times New Roman" w:hint="cs"/>
          <w:cs/>
        </w:rPr>
        <w:t>มีการ</w:t>
      </w:r>
      <w:r w:rsidR="00E62247">
        <w:rPr>
          <w:rFonts w:eastAsia="Times New Roman" w:hint="cs"/>
          <w:cs/>
        </w:rPr>
        <w:t>แบ่งประเภททรัพยากร</w:t>
      </w:r>
      <w:r w:rsidR="003052FB" w:rsidRPr="003052FB">
        <w:rPr>
          <w:rFonts w:eastAsia="Times New Roman"/>
        </w:rPr>
        <w:t xml:space="preserve"> </w:t>
      </w:r>
      <w:r w:rsidR="003052FB" w:rsidRPr="003052FB">
        <w:rPr>
          <w:rFonts w:eastAsia="Times New Roman" w:hint="cs"/>
          <w:cs/>
        </w:rPr>
        <w:t xml:space="preserve">จากนั้นทำการนำเข้าข้อมูลของโปรแกรม </w:t>
      </w:r>
      <w:r w:rsidR="003052FB" w:rsidRPr="003052FB">
        <w:rPr>
          <w:rFonts w:eastAsia="Times New Roman"/>
        </w:rPr>
        <w:t>Microsoft Project</w:t>
      </w:r>
    </w:p>
    <w:p w14:paraId="5BC7C4B2" w14:textId="1DF67CB0" w:rsidR="00A96D5A" w:rsidRDefault="00105817" w:rsidP="00A96D5A">
      <w:pPr>
        <w:spacing w:after="0" w:line="240" w:lineRule="auto"/>
        <w:jc w:val="thaiDistribute"/>
        <w:rPr>
          <w:rFonts w:eastAsia="Times New Roman"/>
        </w:rPr>
      </w:pPr>
      <w:r>
        <w:rPr>
          <w:noProof/>
        </w:rPr>
        <w:drawing>
          <wp:inline distT="0" distB="0" distL="0" distR="0" wp14:anchorId="141A2603" wp14:editId="65D5A2B5">
            <wp:extent cx="5274945" cy="1982470"/>
            <wp:effectExtent l="0" t="0" r="190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1982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D5AF3" w14:textId="78145B73" w:rsidR="009432DD" w:rsidRDefault="0032790F" w:rsidP="009432DD">
      <w:pPr>
        <w:spacing w:after="0" w:line="240" w:lineRule="auto"/>
        <w:jc w:val="center"/>
        <w:rPr>
          <w:rFonts w:eastAsia="Times New Roman"/>
        </w:rPr>
      </w:pPr>
      <w:r w:rsidRPr="0032790F">
        <w:rPr>
          <w:rFonts w:eastAsia="Times New Roman" w:hint="cs"/>
          <w:b/>
          <w:bCs/>
          <w:highlight w:val="green"/>
          <w:cs/>
        </w:rPr>
        <w:t>รูปที่ 3.18</w:t>
      </w:r>
      <w:r w:rsidR="00A96D5A" w:rsidRPr="0032790F">
        <w:rPr>
          <w:rFonts w:eastAsia="Times New Roman" w:hint="cs"/>
          <w:highlight w:val="green"/>
          <w:cs/>
        </w:rPr>
        <w:t xml:space="preserve"> แสดงชุดข้อมูล</w:t>
      </w:r>
      <w:r w:rsidR="00986528" w:rsidRPr="0032790F">
        <w:rPr>
          <w:rFonts w:eastAsia="Times New Roman" w:hint="cs"/>
          <w:highlight w:val="green"/>
          <w:cs/>
        </w:rPr>
        <w:t>ส่งออกที่ผ่านการปรับสมดุลทรัพยากรแล้วแบบแบ่งประเภททรัพยากร</w:t>
      </w:r>
    </w:p>
    <w:p w14:paraId="162C7B54" w14:textId="77777777" w:rsidR="005E6A51" w:rsidRDefault="005E6A51" w:rsidP="00082612">
      <w:pPr>
        <w:spacing w:after="0" w:line="240" w:lineRule="auto"/>
        <w:jc w:val="thaiDistribute"/>
        <w:rPr>
          <w:rFonts w:eastAsia="Times New Roman"/>
        </w:rPr>
      </w:pPr>
    </w:p>
    <w:p w14:paraId="2A5E39CB" w14:textId="32F25826" w:rsidR="00D62D95" w:rsidRDefault="00D62D95" w:rsidP="00082612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  <w:cs/>
        </w:rPr>
        <w:lastRenderedPageBreak/>
        <w:tab/>
      </w:r>
      <w:r w:rsidR="00082612" w:rsidRPr="006404BE">
        <w:rPr>
          <w:rFonts w:eastAsia="Times New Roman" w:hint="cs"/>
          <w:cs/>
        </w:rPr>
        <w:t xml:space="preserve">การออกแบบโมเดลปัญหาทั้ง 5 ส่วน สร้างโดยการเขียนโปรแกรม </w:t>
      </w:r>
      <w:r w:rsidR="00082612" w:rsidRPr="006404BE">
        <w:rPr>
          <w:rFonts w:eastAsia="Times New Roman"/>
        </w:rPr>
        <w:t xml:space="preserve">Microsoft Visual Basic for Application </w:t>
      </w:r>
      <w:r w:rsidR="009432DD" w:rsidRPr="006404BE">
        <w:rPr>
          <w:rFonts w:eastAsia="Times New Roman" w:hint="cs"/>
          <w:cs/>
        </w:rPr>
        <w:t>เพื่อเชื่อม</w:t>
      </w:r>
      <w:r w:rsidR="00082612" w:rsidRPr="006404BE">
        <w:rPr>
          <w:rFonts w:eastAsia="Times New Roman" w:hint="cs"/>
          <w:cs/>
        </w:rPr>
        <w:t xml:space="preserve">สูตรการคำนวณหาค่า </w:t>
      </w:r>
      <w:r w:rsidR="00082612" w:rsidRPr="006404BE">
        <w:rPr>
          <w:rFonts w:eastAsia="Times New Roman"/>
        </w:rPr>
        <w:t xml:space="preserve">PDM </w:t>
      </w:r>
      <w:r w:rsidR="009432DD" w:rsidRPr="006404BE">
        <w:rPr>
          <w:rFonts w:eastAsia="Times New Roman" w:hint="cs"/>
          <w:cs/>
        </w:rPr>
        <w:t>และ</w:t>
      </w:r>
      <w:r w:rsidR="00082612" w:rsidRPr="006404BE">
        <w:rPr>
          <w:rFonts w:eastAsia="Times New Roman" w:hint="cs"/>
          <w:cs/>
        </w:rPr>
        <w:t xml:space="preserve">เพื่อสร้างตารางที่สามารถใช้งานร่วมกับโปรแกรมเสริม </w:t>
      </w:r>
      <w:r w:rsidR="00082612" w:rsidRPr="006404BE">
        <w:rPr>
          <w:rFonts w:eastAsia="Times New Roman"/>
        </w:rPr>
        <w:t>Evolver</w:t>
      </w:r>
      <w:r w:rsidR="00082612" w:rsidRPr="006404BE">
        <w:rPr>
          <w:rFonts w:eastAsia="Times New Roman" w:hint="cs"/>
          <w:cs/>
        </w:rPr>
        <w:t xml:space="preserve"> </w:t>
      </w:r>
      <w:r w:rsidR="0032790F">
        <w:rPr>
          <w:rFonts w:eastAsia="Times New Roman" w:hint="cs"/>
          <w:cs/>
        </w:rPr>
        <w:t xml:space="preserve">ดังในรูปภาพที่ </w:t>
      </w:r>
      <w:r w:rsidR="0032790F" w:rsidRPr="0032790F">
        <w:rPr>
          <w:rFonts w:eastAsia="Times New Roman" w:hint="cs"/>
          <w:highlight w:val="green"/>
          <w:cs/>
        </w:rPr>
        <w:t>3.13</w:t>
      </w:r>
      <w:r w:rsidR="009432DD" w:rsidRPr="006404BE">
        <w:rPr>
          <w:rFonts w:eastAsia="Times New Roman" w:hint="cs"/>
          <w:cs/>
        </w:rPr>
        <w:t xml:space="preserve"> โดยร้อยเรียงกันเป็นเครือข่ายแผนงานที่เชื่อมโยงกัน </w:t>
      </w:r>
      <w:r w:rsidR="00082612" w:rsidRPr="006404BE">
        <w:rPr>
          <w:rFonts w:eastAsia="Times New Roman" w:hint="cs"/>
          <w:cs/>
        </w:rPr>
        <w:t>โดยการเขียนโปรแกรมจะแบ่งออกเป็นทั้งหมด 4 โมดูล</w:t>
      </w:r>
      <w:r w:rsidR="003F1894" w:rsidRPr="006404BE">
        <w:rPr>
          <w:rFonts w:eastAsia="Times New Roman"/>
        </w:rPr>
        <w:t xml:space="preserve"> </w:t>
      </w:r>
      <w:r w:rsidR="009432DD" w:rsidRPr="006404BE">
        <w:rPr>
          <w:rFonts w:eastAsia="Times New Roman" w:hint="cs"/>
          <w:cs/>
        </w:rPr>
        <w:t>แต่</w:t>
      </w:r>
      <w:r w:rsidR="009432DD">
        <w:rPr>
          <w:rFonts w:eastAsia="Times New Roman" w:hint="cs"/>
          <w:cs/>
        </w:rPr>
        <w:t>ละโมดูลจะแบ่ง</w:t>
      </w:r>
      <w:r w:rsidR="00DA2B2A">
        <w:rPr>
          <w:rFonts w:eastAsia="Times New Roman" w:hint="cs"/>
          <w:cs/>
        </w:rPr>
        <w:t>ลักษณะการทำงานและการใช้งานที่แตกต่างกัน</w:t>
      </w:r>
      <w:r w:rsidR="003F1894">
        <w:rPr>
          <w:rFonts w:eastAsia="Times New Roman" w:hint="cs"/>
          <w:cs/>
        </w:rPr>
        <w:t>ได้แก่</w:t>
      </w:r>
    </w:p>
    <w:p w14:paraId="7B911EA5" w14:textId="4AC79114" w:rsidR="00455DDB" w:rsidRPr="0051657D" w:rsidRDefault="003F1894" w:rsidP="00082612">
      <w:pPr>
        <w:spacing w:after="0" w:line="240" w:lineRule="auto"/>
        <w:jc w:val="thaiDistribute"/>
        <w:rPr>
          <w:rFonts w:eastAsia="Times New Roman"/>
          <w:cs/>
        </w:rPr>
      </w:pPr>
      <w:r>
        <w:rPr>
          <w:rFonts w:eastAsia="Times New Roman"/>
          <w:cs/>
        </w:rPr>
        <w:tab/>
      </w:r>
      <w:r w:rsidR="009432DD">
        <w:rPr>
          <w:rFonts w:eastAsia="Times New Roman" w:hint="cs"/>
          <w:cs/>
        </w:rPr>
        <w:t xml:space="preserve">โมดูลที่ 1 </w:t>
      </w:r>
      <w:r w:rsidR="0032790F">
        <w:rPr>
          <w:rFonts w:eastAsia="Times New Roman" w:hint="cs"/>
          <w:cs/>
        </w:rPr>
        <w:t xml:space="preserve">ดังรูปที่ </w:t>
      </w:r>
      <w:r w:rsidR="0032790F" w:rsidRPr="0032790F">
        <w:rPr>
          <w:rFonts w:eastAsia="Times New Roman" w:hint="cs"/>
          <w:highlight w:val="green"/>
          <w:cs/>
        </w:rPr>
        <w:t>3.19</w:t>
      </w:r>
      <w:r w:rsidR="00521282">
        <w:rPr>
          <w:rFonts w:eastAsia="Times New Roman" w:hint="cs"/>
          <w:cs/>
        </w:rPr>
        <w:t xml:space="preserve"> </w:t>
      </w:r>
      <w:r w:rsidR="009432DD" w:rsidRPr="0051657D">
        <w:rPr>
          <w:rFonts w:eastAsia="Times New Roman" w:hint="cs"/>
          <w:highlight w:val="green"/>
          <w:cs/>
        </w:rPr>
        <w:t>คือ</w:t>
      </w:r>
      <w:r w:rsidRPr="0051657D">
        <w:rPr>
          <w:rFonts w:eastAsia="Times New Roman" w:hint="cs"/>
          <w:highlight w:val="green"/>
          <w:cs/>
        </w:rPr>
        <w:t>โมดูลเขียนโปรแกรม</w:t>
      </w:r>
      <w:r w:rsidR="00521282" w:rsidRPr="0051657D">
        <w:rPr>
          <w:rFonts w:eastAsia="Times New Roman" w:hint="cs"/>
          <w:highlight w:val="green"/>
          <w:cs/>
        </w:rPr>
        <w:t>ส่วนประมวลผลหลัก</w:t>
      </w:r>
      <w:r w:rsidR="00BF1BF4" w:rsidRPr="0051657D">
        <w:rPr>
          <w:rFonts w:eastAsia="Times New Roman"/>
          <w:highlight w:val="green"/>
        </w:rPr>
        <w:t xml:space="preserve"> </w:t>
      </w:r>
      <w:r w:rsidR="00BF1BF4" w:rsidRPr="0051657D">
        <w:rPr>
          <w:rFonts w:eastAsia="Times New Roman" w:hint="cs"/>
          <w:highlight w:val="green"/>
          <w:cs/>
        </w:rPr>
        <w:t xml:space="preserve">ซึ่งอยู่ในส่วนที่ 5 และส่วนที่ 6 ของรูปที่ 3.3 </w:t>
      </w:r>
      <w:r w:rsidR="00DA2B2A" w:rsidRPr="0051657D">
        <w:rPr>
          <w:rFonts w:eastAsia="Times New Roman" w:hint="cs"/>
          <w:highlight w:val="green"/>
          <w:cs/>
        </w:rPr>
        <w:t>จะทำการสร้างฟังก์ชันสำหรับใช้ในการคำนวณเพื่อใช้ในหน้าตารางจัดการ</w:t>
      </w:r>
      <w:r w:rsidR="0051657D" w:rsidRPr="0051657D">
        <w:rPr>
          <w:rFonts w:eastAsia="Times New Roman"/>
          <w:highlight w:val="green"/>
        </w:rPr>
        <w:t xml:space="preserve"> </w:t>
      </w:r>
      <w:r w:rsidR="0051657D" w:rsidRPr="0051657D">
        <w:rPr>
          <w:rFonts w:eastAsia="Times New Roman" w:hint="cs"/>
          <w:highlight w:val="green"/>
          <w:cs/>
        </w:rPr>
        <w:t xml:space="preserve">โมดูลที่ 1 จะเป็นโมดูลที่สร้างฟังก์ชันการคำนวณเพื่อให้สามารถใช้งานร่วมกับโปรแกรมเสริมโดยโปรแกรมเสริมจะทำหน้าที่ในการสุ่มค่าตัวแปรต่าง ๆ ออกมาเป็นอินพุตให้กับส่วนที่ 5 จากนั้นส่วนที่ 5 จะคำนวณระยะเวลาโดยใช้หลัก </w:t>
      </w:r>
      <w:r w:rsidR="0051657D" w:rsidRPr="0051657D">
        <w:rPr>
          <w:rFonts w:eastAsia="Times New Roman"/>
          <w:highlight w:val="green"/>
        </w:rPr>
        <w:t xml:space="preserve">PDM </w:t>
      </w:r>
      <w:r w:rsidR="0051657D" w:rsidRPr="0051657D">
        <w:rPr>
          <w:rFonts w:eastAsia="Times New Roman" w:hint="cs"/>
          <w:highlight w:val="green"/>
          <w:cs/>
        </w:rPr>
        <w:t xml:space="preserve">ต่อมาส่วนที่ 6 จะทำการคำนวณค่าฟังก์ชันวัตถุประสงค์โดยใช้ทรัพยากรและระยะเวลาแบบ </w:t>
      </w:r>
      <w:r w:rsidR="0051657D" w:rsidRPr="0051657D">
        <w:rPr>
          <w:rFonts w:eastAsia="Times New Roman"/>
          <w:highlight w:val="green"/>
        </w:rPr>
        <w:t>PDM</w:t>
      </w:r>
      <w:r w:rsidR="0051657D" w:rsidRPr="0051657D">
        <w:rPr>
          <w:rFonts w:eastAsia="Times New Roman" w:hint="cs"/>
          <w:highlight w:val="green"/>
          <w:cs/>
        </w:rPr>
        <w:t xml:space="preserve"> ในการคำนวณและส่งค่าฟังก์ชันวัตถุประสงค์กลับไปเป็นอินพุตให้กับโปรแกรมเสริม</w:t>
      </w:r>
      <w:r w:rsidR="0051657D" w:rsidRPr="0051657D">
        <w:rPr>
          <w:rFonts w:eastAsia="Times New Roman"/>
          <w:highlight w:val="green"/>
        </w:rPr>
        <w:t>(</w:t>
      </w:r>
      <w:r w:rsidR="0051657D" w:rsidRPr="0051657D">
        <w:rPr>
          <w:rFonts w:eastAsia="Times New Roman" w:hint="cs"/>
          <w:highlight w:val="green"/>
          <w:cs/>
        </w:rPr>
        <w:t>ส่วนที่ 7</w:t>
      </w:r>
      <w:r w:rsidR="0051657D" w:rsidRPr="0051657D">
        <w:rPr>
          <w:rFonts w:eastAsia="Times New Roman"/>
          <w:highlight w:val="green"/>
        </w:rPr>
        <w:t>)</w:t>
      </w:r>
      <w:r w:rsidR="0051657D" w:rsidRPr="0051657D">
        <w:rPr>
          <w:rFonts w:eastAsia="Times New Roman" w:hint="cs"/>
          <w:highlight w:val="green"/>
          <w:cs/>
        </w:rPr>
        <w:t xml:space="preserve"> เพื่อให้โปรแกรมเสริมวิเคราะห์ค่าฟังก์ชันวัตถุประสงค์ที่เปลี่ยนแปลงไปและทำการปรับปรุงค่าตัวแปรใหม่และส่งค่าตัวแปรออกมาเป็นอินพุตให้กับส่วนที่ 5 ต่อไป</w:t>
      </w:r>
    </w:p>
    <w:p w14:paraId="0036356E" w14:textId="592BACCD" w:rsidR="009432DD" w:rsidRDefault="00D5517F" w:rsidP="00082612">
      <w:pPr>
        <w:spacing w:after="0" w:line="240" w:lineRule="auto"/>
        <w:jc w:val="thaiDistribute"/>
        <w:rPr>
          <w:rFonts w:eastAsia="Times New Roman"/>
        </w:rPr>
      </w:pPr>
      <w:r>
        <w:rPr>
          <w:noProof/>
        </w:rPr>
        <w:drawing>
          <wp:inline distT="0" distB="0" distL="0" distR="0" wp14:anchorId="6910C033" wp14:editId="4973FA5B">
            <wp:extent cx="5274945" cy="1905163"/>
            <wp:effectExtent l="0" t="0" r="190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9051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ADC3A2" w14:textId="0E4B2FAC" w:rsidR="007D1584" w:rsidRPr="00D36A6A" w:rsidRDefault="0032790F" w:rsidP="007D1584">
      <w:pPr>
        <w:spacing w:after="0" w:line="240" w:lineRule="auto"/>
        <w:jc w:val="center"/>
        <w:rPr>
          <w:rFonts w:eastAsia="Times New Roman"/>
          <w:cs/>
        </w:rPr>
      </w:pPr>
      <w:r w:rsidRPr="0032790F">
        <w:rPr>
          <w:rFonts w:eastAsia="Times New Roman" w:hint="cs"/>
          <w:b/>
          <w:bCs/>
          <w:highlight w:val="green"/>
          <w:cs/>
        </w:rPr>
        <w:t>รูปที่ 3.19</w:t>
      </w:r>
      <w:r w:rsidR="007D1584" w:rsidRPr="0032790F">
        <w:rPr>
          <w:rFonts w:eastAsia="Times New Roman" w:hint="cs"/>
          <w:highlight w:val="green"/>
          <w:cs/>
        </w:rPr>
        <w:t xml:space="preserve"> แสดง</w:t>
      </w:r>
      <w:r w:rsidR="00CF2C34" w:rsidRPr="0032790F">
        <w:rPr>
          <w:rFonts w:eastAsia="Times New Roman" w:hint="cs"/>
          <w:highlight w:val="green"/>
          <w:cs/>
        </w:rPr>
        <w:t>ตัวอย่าง</w:t>
      </w:r>
      <w:r w:rsidR="007D1584" w:rsidRPr="0032790F">
        <w:rPr>
          <w:rFonts w:eastAsia="Times New Roman" w:hint="cs"/>
          <w:highlight w:val="green"/>
          <w:cs/>
        </w:rPr>
        <w:t>การเขียน</w:t>
      </w:r>
      <w:r w:rsidR="00C7366E" w:rsidRPr="0032790F">
        <w:rPr>
          <w:rFonts w:eastAsia="Times New Roman" w:hint="cs"/>
          <w:highlight w:val="green"/>
          <w:cs/>
        </w:rPr>
        <w:t>คำสั่ง</w:t>
      </w:r>
      <w:r w:rsidR="007D1584" w:rsidRPr="0032790F">
        <w:rPr>
          <w:rFonts w:eastAsia="Times New Roman" w:hint="cs"/>
          <w:highlight w:val="green"/>
          <w:cs/>
        </w:rPr>
        <w:t>โปรแกรมโมดูลที่ 1</w:t>
      </w:r>
      <w:r w:rsidR="00D36A6A" w:rsidRPr="0032790F">
        <w:rPr>
          <w:rFonts w:eastAsia="Times New Roman"/>
          <w:highlight w:val="green"/>
        </w:rPr>
        <w:t xml:space="preserve"> </w:t>
      </w:r>
      <w:r w:rsidR="00D36A6A" w:rsidRPr="0032790F">
        <w:rPr>
          <w:rFonts w:eastAsia="Times New Roman" w:hint="cs"/>
          <w:highlight w:val="green"/>
          <w:cs/>
        </w:rPr>
        <w:t>ส่วนประมวลผลหลัก</w:t>
      </w:r>
    </w:p>
    <w:p w14:paraId="1728E771" w14:textId="1A02EB03" w:rsidR="006404BE" w:rsidRDefault="00DA2B2A" w:rsidP="006404BE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</w:rPr>
        <w:tab/>
      </w:r>
      <w:r w:rsidR="00C7366E" w:rsidRPr="006404BE">
        <w:rPr>
          <w:rFonts w:eastAsia="Times New Roman" w:hint="cs"/>
          <w:cs/>
        </w:rPr>
        <w:t xml:space="preserve">โมดูลที่ 2 </w:t>
      </w:r>
      <w:r w:rsidR="0032790F">
        <w:rPr>
          <w:rFonts w:eastAsia="Times New Roman" w:hint="cs"/>
          <w:cs/>
        </w:rPr>
        <w:t xml:space="preserve">ดังรูปที่ </w:t>
      </w:r>
      <w:r w:rsidR="0032790F" w:rsidRPr="0032790F">
        <w:rPr>
          <w:rFonts w:eastAsia="Times New Roman" w:hint="cs"/>
          <w:highlight w:val="green"/>
          <w:cs/>
        </w:rPr>
        <w:t>3.20</w:t>
      </w:r>
      <w:r w:rsidR="00521282">
        <w:rPr>
          <w:rFonts w:eastAsia="Times New Roman" w:hint="cs"/>
          <w:cs/>
        </w:rPr>
        <w:t xml:space="preserve"> </w:t>
      </w:r>
      <w:r w:rsidR="00C7366E" w:rsidRPr="006404BE">
        <w:rPr>
          <w:rFonts w:eastAsia="Times New Roman" w:hint="cs"/>
          <w:cs/>
        </w:rPr>
        <w:t>คือ</w:t>
      </w:r>
      <w:r w:rsidRPr="006404BE">
        <w:rPr>
          <w:rFonts w:eastAsia="Times New Roman" w:hint="cs"/>
          <w:cs/>
        </w:rPr>
        <w:t>โมดูล</w:t>
      </w:r>
      <w:r w:rsidR="006404BE">
        <w:rPr>
          <w:rFonts w:eastAsia="Times New Roman" w:hint="cs"/>
          <w:cs/>
        </w:rPr>
        <w:t>การ</w:t>
      </w:r>
      <w:r w:rsidRPr="006404BE">
        <w:rPr>
          <w:rFonts w:eastAsia="Times New Roman" w:hint="cs"/>
          <w:cs/>
        </w:rPr>
        <w:t>เขียนโปรแกรมสำหรับ</w:t>
      </w:r>
      <w:r w:rsidR="00392EE8" w:rsidRPr="006404BE">
        <w:rPr>
          <w:rFonts w:eastAsia="Times New Roman" w:hint="cs"/>
          <w:cs/>
        </w:rPr>
        <w:t>ส่วนการสร้างมาโคร</w:t>
      </w:r>
      <w:r w:rsidR="00392EE8" w:rsidRPr="006404BE">
        <w:rPr>
          <w:rFonts w:eastAsia="Times New Roman"/>
        </w:rPr>
        <w:t>(Macro)</w:t>
      </w:r>
      <w:r w:rsidR="00392EE8" w:rsidRPr="006404BE">
        <w:rPr>
          <w:rFonts w:eastAsia="Times New Roman" w:hint="cs"/>
          <w:cs/>
        </w:rPr>
        <w:t xml:space="preserve"> เป็นกลุ่มคำสั่งที่ใช้ทำงานซ้ำในแต่ละหน้าที่ การสร้างมาโคร</w:t>
      </w:r>
      <w:r w:rsidR="00C7366E" w:rsidRPr="006404BE">
        <w:rPr>
          <w:rFonts w:eastAsia="Times New Roman" w:hint="cs"/>
          <w:cs/>
        </w:rPr>
        <w:t>จะใช้สร้างคำสั่งของก</w:t>
      </w:r>
      <w:r w:rsidR="0032790F">
        <w:rPr>
          <w:rFonts w:eastAsia="Times New Roman" w:hint="cs"/>
          <w:cs/>
        </w:rPr>
        <w:t xml:space="preserve">ารทำงานปุ่มแต่ละปุ่มในรูปที่ </w:t>
      </w:r>
      <w:r w:rsidR="0032790F" w:rsidRPr="0032790F">
        <w:rPr>
          <w:rFonts w:eastAsia="Times New Roman" w:hint="cs"/>
          <w:highlight w:val="green"/>
          <w:cs/>
        </w:rPr>
        <w:t>3.8</w:t>
      </w:r>
      <w:r w:rsidR="00C7366E" w:rsidRPr="006404BE">
        <w:rPr>
          <w:rFonts w:eastAsia="Times New Roman" w:hint="cs"/>
          <w:cs/>
        </w:rPr>
        <w:t xml:space="preserve"> ทั้งหมด 9 ปุ่ม</w:t>
      </w:r>
      <w:r w:rsidR="006404BE">
        <w:rPr>
          <w:rFonts w:eastAsia="Times New Roman" w:hint="cs"/>
          <w:cs/>
        </w:rPr>
        <w:t xml:space="preserve"> </w:t>
      </w:r>
      <w:r w:rsidR="00C7366E" w:rsidRPr="006404BE">
        <w:rPr>
          <w:rFonts w:eastAsia="Times New Roman" w:hint="cs"/>
          <w:cs/>
        </w:rPr>
        <w:t>โดย</w:t>
      </w:r>
      <w:r w:rsidR="00392EE8" w:rsidRPr="006404BE">
        <w:rPr>
          <w:rFonts w:eastAsia="Times New Roman" w:hint="cs"/>
          <w:cs/>
        </w:rPr>
        <w:t>ในโมดูลจะประกอบไปด้วยทั้งหมด 9 คำสั่ง</w:t>
      </w:r>
      <w:r w:rsidR="004F656E" w:rsidRPr="006404BE">
        <w:rPr>
          <w:rFonts w:eastAsia="Times New Roman" w:hint="cs"/>
          <w:cs/>
        </w:rPr>
        <w:t>ได้แก่</w:t>
      </w:r>
      <w:r w:rsidR="00C7366E">
        <w:rPr>
          <w:rFonts w:eastAsia="Times New Roman" w:hint="cs"/>
          <w:cs/>
        </w:rPr>
        <w:t xml:space="preserve"> </w:t>
      </w:r>
    </w:p>
    <w:p w14:paraId="47C763B8" w14:textId="5DA79BB5" w:rsidR="006404BE" w:rsidRDefault="006404BE" w:rsidP="006404BE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  <w:cs/>
        </w:rPr>
        <w:tab/>
      </w:r>
      <w:r w:rsidR="00B17B52">
        <w:rPr>
          <w:rFonts w:eastAsia="Times New Roman" w:hint="cs"/>
          <w:cs/>
        </w:rPr>
        <w:t>ปุ่มนำเข้าข้อมูล</w:t>
      </w:r>
      <w:r w:rsidR="00B17B52">
        <w:rPr>
          <w:rFonts w:eastAsia="Times New Roman"/>
        </w:rPr>
        <w:t>(Import data)</w:t>
      </w:r>
      <w:r w:rsidR="00B17B52">
        <w:rPr>
          <w:rFonts w:eastAsia="Times New Roman" w:hint="cs"/>
          <w:cs/>
        </w:rPr>
        <w:t xml:space="preserve"> คือการทำงานในส่วนที่ 1</w:t>
      </w:r>
      <w:r w:rsidR="00B17B52">
        <w:rPr>
          <w:rFonts w:eastAsia="Times New Roman"/>
        </w:rPr>
        <w:t xml:space="preserve"> </w:t>
      </w:r>
      <w:r w:rsidR="00B17B52">
        <w:rPr>
          <w:rFonts w:eastAsia="Times New Roman" w:hint="cs"/>
          <w:cs/>
        </w:rPr>
        <w:t>ในรูปที่ 3.3</w:t>
      </w:r>
      <w:r w:rsidR="00320262">
        <w:rPr>
          <w:rFonts w:eastAsia="Times New Roman"/>
        </w:rPr>
        <w:t xml:space="preserve"> </w:t>
      </w:r>
      <w:r w:rsidR="00320262">
        <w:rPr>
          <w:rFonts w:eastAsia="Times New Roman" w:hint="cs"/>
          <w:cs/>
        </w:rPr>
        <w:t>ทำหน้าที่นำเข้าข้อมูล</w:t>
      </w:r>
      <w:r w:rsidR="00320262">
        <w:rPr>
          <w:rFonts w:eastAsia="Times New Roman"/>
        </w:rPr>
        <w:t xml:space="preserve"> </w:t>
      </w:r>
    </w:p>
    <w:p w14:paraId="7AFE990C" w14:textId="3DA9C3C0" w:rsidR="005B3BF2" w:rsidRPr="005B3BF2" w:rsidRDefault="006404BE" w:rsidP="006404BE">
      <w:pPr>
        <w:spacing w:after="0" w:line="240" w:lineRule="auto"/>
        <w:jc w:val="thaiDistribute"/>
        <w:rPr>
          <w:rFonts w:eastAsia="Times New Roman"/>
          <w:cs/>
        </w:rPr>
      </w:pPr>
      <w:r>
        <w:rPr>
          <w:rFonts w:eastAsia="Times New Roman"/>
          <w:cs/>
        </w:rPr>
        <w:tab/>
      </w:r>
      <w:r w:rsidR="005B3BF2">
        <w:rPr>
          <w:rFonts w:eastAsia="Times New Roman" w:hint="cs"/>
          <w:cs/>
        </w:rPr>
        <w:t>ปุ่มสร้างตารางคำนวณ</w:t>
      </w:r>
      <w:r w:rsidR="005B3BF2">
        <w:rPr>
          <w:rFonts w:eastAsia="Times New Roman"/>
        </w:rPr>
        <w:t xml:space="preserve"> PDM(Set PDM Table) </w:t>
      </w:r>
      <w:r w:rsidR="005B3BF2">
        <w:rPr>
          <w:rFonts w:eastAsia="Times New Roman" w:hint="cs"/>
          <w:cs/>
        </w:rPr>
        <w:t>คือปุ่มที่ทำงานเชื่อมต่อสูตรและการทำงานของแต่ละส่วนเข้าด้วยกันประกอบด้วย ส่วนที่ 2</w:t>
      </w:r>
      <w:r w:rsidR="005B3BF2">
        <w:rPr>
          <w:rFonts w:eastAsia="Times New Roman"/>
        </w:rPr>
        <w:t>,</w:t>
      </w:r>
      <w:r w:rsidR="005B3BF2">
        <w:rPr>
          <w:rFonts w:eastAsia="Times New Roman" w:hint="cs"/>
          <w:cs/>
        </w:rPr>
        <w:t xml:space="preserve"> ส่วนที่ 5 และ ส่วนที่ 6 ในรูปที่ 3.3</w:t>
      </w:r>
    </w:p>
    <w:p w14:paraId="028C9F0B" w14:textId="61C73FEA" w:rsidR="00DA2B2A" w:rsidRPr="00320262" w:rsidRDefault="00C7366E" w:rsidP="00C7366E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>
        <w:rPr>
          <w:rFonts w:eastAsia="Times New Roman" w:hint="cs"/>
          <w:cs/>
        </w:rPr>
        <w:t>ปุ่มสร้างตารางทรัพยากร</w:t>
      </w:r>
      <w:r>
        <w:rPr>
          <w:rFonts w:eastAsia="Times New Roman"/>
        </w:rPr>
        <w:t xml:space="preserve">(Set Resource Table) </w:t>
      </w:r>
      <w:r w:rsidR="005B3BF2">
        <w:rPr>
          <w:rFonts w:eastAsia="Times New Roman" w:hint="cs"/>
          <w:cs/>
        </w:rPr>
        <w:t>คือการทำงานในส่วนที่ 3 ใน</w:t>
      </w:r>
      <w:r>
        <w:rPr>
          <w:rFonts w:eastAsia="Times New Roman" w:hint="cs"/>
          <w:cs/>
        </w:rPr>
        <w:t>รูปที่ 3.3</w:t>
      </w:r>
      <w:r w:rsidR="00320262">
        <w:rPr>
          <w:rFonts w:eastAsia="Times New Roman"/>
        </w:rPr>
        <w:t xml:space="preserve"> </w:t>
      </w:r>
      <w:r w:rsidR="00320262">
        <w:rPr>
          <w:rFonts w:eastAsia="Times New Roman" w:hint="cs"/>
          <w:cs/>
        </w:rPr>
        <w:t>ทำหน้าที่สร้างตารางทรัพยากร</w:t>
      </w:r>
    </w:p>
    <w:p w14:paraId="291D6E72" w14:textId="7CB43C6B" w:rsidR="005B3BF2" w:rsidRDefault="005B3BF2" w:rsidP="00C7366E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 w:rsidRPr="00540B05">
        <w:rPr>
          <w:rFonts w:eastAsia="Times New Roman" w:hint="cs"/>
          <w:cs/>
        </w:rPr>
        <w:t>ปุ่มกำหนดระยะเวลากิจกรรมแบบกำหนดเอง</w:t>
      </w:r>
      <w:r w:rsidRPr="00540B05">
        <w:rPr>
          <w:rFonts w:eastAsia="Times New Roman"/>
        </w:rPr>
        <w:t>(Workplan Duration Calculation)</w:t>
      </w:r>
      <w:r w:rsidRPr="00540B05">
        <w:rPr>
          <w:rFonts w:eastAsia="Times New Roman" w:hint="cs"/>
          <w:cs/>
        </w:rPr>
        <w:t xml:space="preserve"> คือการทำงานในส่วนที่ </w:t>
      </w:r>
      <w:r w:rsidR="0014244E" w:rsidRPr="00540B05">
        <w:rPr>
          <w:rFonts w:eastAsia="Times New Roman"/>
        </w:rPr>
        <w:t xml:space="preserve">4 </w:t>
      </w:r>
      <w:r w:rsidR="0014244E" w:rsidRPr="00540B05">
        <w:rPr>
          <w:rFonts w:eastAsia="Times New Roman" w:hint="cs"/>
          <w:cs/>
        </w:rPr>
        <w:t>ในรูปที่ 3.3</w:t>
      </w:r>
      <w:r w:rsidR="0014244E">
        <w:rPr>
          <w:rFonts w:eastAsia="Times New Roman" w:hint="cs"/>
          <w:cs/>
        </w:rPr>
        <w:t xml:space="preserve"> </w:t>
      </w:r>
      <w:r w:rsidR="00320262">
        <w:rPr>
          <w:rFonts w:eastAsia="Times New Roman" w:hint="cs"/>
          <w:cs/>
        </w:rPr>
        <w:t>ทำหน้าที่ระบุระยะเวลาของแต่ละกิจกรรมโดยใช้ค่าแผนเริ่มต้น</w:t>
      </w:r>
    </w:p>
    <w:p w14:paraId="519ACA95" w14:textId="5A1B2001" w:rsidR="0014244E" w:rsidRDefault="0014244E" w:rsidP="00C7366E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>
        <w:rPr>
          <w:rFonts w:eastAsia="Times New Roman" w:hint="cs"/>
          <w:cs/>
        </w:rPr>
        <w:lastRenderedPageBreak/>
        <w:t>ปุ่มกำหนดระยะเวลากิจกรรมแบบคำนวณอัตโนมัติ</w:t>
      </w:r>
      <w:r>
        <w:rPr>
          <w:rFonts w:eastAsia="Times New Roman"/>
        </w:rPr>
        <w:t>(Auto Duration Calculation)</w:t>
      </w:r>
      <w:r w:rsidR="00FD1C25">
        <w:rPr>
          <w:rFonts w:eastAsia="Times New Roman" w:hint="cs"/>
          <w:cs/>
        </w:rPr>
        <w:t xml:space="preserve"> คือการทำงานในส่วนที่ 4 ในรูปที่ 3.3</w:t>
      </w:r>
      <w:r w:rsidR="00320262">
        <w:rPr>
          <w:rFonts w:eastAsia="Times New Roman" w:hint="cs"/>
          <w:cs/>
        </w:rPr>
        <w:t xml:space="preserve"> ทำหน้าที่ระบุระยะเวลาของกิจกรรมโดยคำนวณจากทรัพยากรที่เปลี่ยนแปลงไป</w:t>
      </w:r>
    </w:p>
    <w:p w14:paraId="2669C3A2" w14:textId="521C1F18" w:rsidR="00B17B52" w:rsidRPr="00320262" w:rsidRDefault="00B17B52" w:rsidP="00C7366E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>
        <w:rPr>
          <w:rFonts w:eastAsia="Times New Roman" w:hint="cs"/>
          <w:cs/>
        </w:rPr>
        <w:t>ปุ่ม</w:t>
      </w:r>
      <w:r w:rsidR="00320262">
        <w:rPr>
          <w:rFonts w:eastAsia="Times New Roman" w:hint="cs"/>
          <w:cs/>
        </w:rPr>
        <w:t>กำหนดทรัพยากร</w:t>
      </w:r>
      <w:r>
        <w:rPr>
          <w:rFonts w:eastAsia="Times New Roman" w:hint="cs"/>
          <w:cs/>
        </w:rPr>
        <w:t>กิจกรรมแบบกำหนดเอง</w:t>
      </w:r>
      <w:r>
        <w:rPr>
          <w:rFonts w:eastAsia="Times New Roman"/>
        </w:rPr>
        <w:t>(Workplan Resource Calculation)</w:t>
      </w:r>
      <w:r>
        <w:rPr>
          <w:rFonts w:eastAsia="Times New Roman" w:hint="cs"/>
          <w:cs/>
        </w:rPr>
        <w:t xml:space="preserve"> คือการทำงานในส่วนที่ 4 ในรูปที่ 3.3</w:t>
      </w:r>
      <w:r w:rsidR="00320262">
        <w:rPr>
          <w:rFonts w:eastAsia="Times New Roman"/>
        </w:rPr>
        <w:t xml:space="preserve"> </w:t>
      </w:r>
      <w:r w:rsidR="00320262">
        <w:rPr>
          <w:rFonts w:eastAsia="Times New Roman" w:hint="cs"/>
          <w:cs/>
        </w:rPr>
        <w:t>ทำหน้าที่ระบุทรัพยากรแต่ละกิจกรรมตามตารางทรัพยากร</w:t>
      </w:r>
    </w:p>
    <w:p w14:paraId="1C41214A" w14:textId="3C0AAB9D" w:rsidR="00B17B52" w:rsidRPr="00320262" w:rsidRDefault="006404BE" w:rsidP="00C7366E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>
        <w:rPr>
          <w:rFonts w:eastAsia="Times New Roman" w:hint="cs"/>
          <w:cs/>
        </w:rPr>
        <w:t>ปุ่</w:t>
      </w:r>
      <w:r w:rsidR="00B17B52">
        <w:rPr>
          <w:rFonts w:eastAsia="Times New Roman" w:hint="cs"/>
          <w:cs/>
        </w:rPr>
        <w:t>มกำหนดทรัพยากรของกิจกรรมแบบอัตโนมัติ</w:t>
      </w:r>
      <w:r w:rsidR="00B17B52">
        <w:rPr>
          <w:rFonts w:eastAsia="Times New Roman"/>
        </w:rPr>
        <w:t xml:space="preserve">(Auto Resource Calculation) </w:t>
      </w:r>
      <w:r w:rsidR="00B17B52">
        <w:rPr>
          <w:rFonts w:eastAsia="Times New Roman" w:hint="cs"/>
          <w:cs/>
        </w:rPr>
        <w:t>คือ การทำงานในส่วนที่ 4 ในรูปที่ 3.3</w:t>
      </w:r>
      <w:r w:rsidR="00320262">
        <w:rPr>
          <w:rFonts w:eastAsia="Times New Roman"/>
        </w:rPr>
        <w:t xml:space="preserve"> </w:t>
      </w:r>
      <w:r w:rsidR="00320262">
        <w:rPr>
          <w:rFonts w:eastAsia="Times New Roman" w:hint="cs"/>
          <w:cs/>
        </w:rPr>
        <w:t>ทำหน้าที่ระบุทรัพยากรตามตารางทรัพยากรและปรับลดลงเมื่อทรัพยากรมีจำนวนมากกว่าขีดจำกัดของทรัพยากร</w:t>
      </w:r>
    </w:p>
    <w:p w14:paraId="0A4041BC" w14:textId="4719484F" w:rsidR="00B17B52" w:rsidRPr="005310E7" w:rsidRDefault="00B17B52" w:rsidP="00B17B52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 w:rsidRPr="00832E5D">
        <w:rPr>
          <w:rFonts w:eastAsia="Times New Roman" w:hint="cs"/>
          <w:cs/>
        </w:rPr>
        <w:t>ปุ่มพิมพ์รายงานการใช้ทรัพยากรรายวัน</w:t>
      </w:r>
      <w:r w:rsidRPr="00832E5D">
        <w:rPr>
          <w:rFonts w:eastAsia="Times New Roman"/>
        </w:rPr>
        <w:t>(Print)</w:t>
      </w:r>
      <w:r w:rsidRPr="00832E5D">
        <w:rPr>
          <w:rFonts w:eastAsia="Times New Roman" w:hint="cs"/>
          <w:cs/>
        </w:rPr>
        <w:t xml:space="preserve"> คือการทำงานในส่วนที่ 8 ในรูปที่ 3.3</w:t>
      </w:r>
      <w:r w:rsidR="005310E7" w:rsidRPr="00832E5D">
        <w:rPr>
          <w:rFonts w:eastAsia="Times New Roman"/>
        </w:rPr>
        <w:t xml:space="preserve"> </w:t>
      </w:r>
      <w:r w:rsidR="005310E7" w:rsidRPr="00832E5D">
        <w:rPr>
          <w:rFonts w:eastAsia="Times New Roman" w:hint="cs"/>
          <w:cs/>
        </w:rPr>
        <w:t xml:space="preserve">ทำหน้าที่แสดงการใช้ทรัพยากรรายวันตลอดทั้งโครงการและแสดงค่าดัชนีย่อย </w:t>
      </w:r>
      <m:oMath>
        <m:r>
          <w:rPr>
            <w:rFonts w:ascii="Cambria Math" w:eastAsia="Times New Roman" w:hAnsi="Cambria Math"/>
            <w:sz w:val="24"/>
            <w:szCs w:val="24"/>
          </w:rPr>
          <m:t>RRH</m:t>
        </m:r>
      </m:oMath>
      <w:r w:rsidR="00832E5D">
        <w:rPr>
          <w:rFonts w:eastAsia="Times New Roman" w:hint="cs"/>
          <w:cs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>RID</m:t>
        </m:r>
      </m:oMath>
      <w:r w:rsidR="0092540F">
        <w:rPr>
          <w:rFonts w:eastAsia="Times New Roman" w:hint="cs"/>
          <w:cs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="00832E5D">
        <w:rPr>
          <w:rFonts w:eastAsia="Times New Roman" w:hint="cs"/>
          <w:cs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 xml:space="preserve">MRD </m:t>
        </m:r>
      </m:oMath>
      <w:r w:rsidR="00832E5D">
        <w:rPr>
          <w:rFonts w:eastAsia="Times New Roman" w:hint="cs"/>
          <w:cs/>
        </w:rPr>
        <w:t xml:space="preserve">และ </w:t>
      </w:r>
      <m:oMath>
        <m:r>
          <w:rPr>
            <w:rFonts w:ascii="Cambria Math" w:eastAsia="Times New Roman" w:hAnsi="Cambria Math"/>
            <w:smallCaps/>
            <w:sz w:val="24"/>
            <w:szCs w:val="24"/>
          </w:rPr>
          <m:t>T</m:t>
        </m:r>
      </m:oMath>
      <w:r w:rsidR="00832E5D">
        <w:rPr>
          <w:rFonts w:eastAsia="Times New Roman" w:hint="cs"/>
          <w:cs/>
        </w:rPr>
        <w:t xml:space="preserve"> ของทรัพยากรแต่ละประเภท</w:t>
      </w:r>
    </w:p>
    <w:p w14:paraId="55691991" w14:textId="1AE3E5BC" w:rsidR="00B063C2" w:rsidRPr="006404BE" w:rsidRDefault="00B17B52" w:rsidP="00B17B52">
      <w:pPr>
        <w:spacing w:after="0" w:line="240" w:lineRule="auto"/>
        <w:ind w:firstLine="720"/>
        <w:jc w:val="thaiDistribute"/>
        <w:rPr>
          <w:rFonts w:eastAsia="Times New Roman"/>
        </w:rPr>
      </w:pPr>
      <w:r>
        <w:rPr>
          <w:rFonts w:eastAsia="Times New Roman" w:hint="cs"/>
          <w:cs/>
        </w:rPr>
        <w:t>ปุ่มส่งออกข้อมูล</w:t>
      </w:r>
      <w:r>
        <w:rPr>
          <w:rFonts w:eastAsia="Times New Roman"/>
        </w:rPr>
        <w:t xml:space="preserve">(Export Data) </w:t>
      </w:r>
      <w:r>
        <w:rPr>
          <w:rFonts w:eastAsia="Times New Roman" w:hint="cs"/>
          <w:cs/>
        </w:rPr>
        <w:t>คือการทำงานในส่วนที่ 9 ในรูปที่ 3.3</w:t>
      </w:r>
      <w:r w:rsidR="006404BE">
        <w:rPr>
          <w:rFonts w:eastAsia="Times New Roman"/>
        </w:rPr>
        <w:t xml:space="preserve"> </w:t>
      </w:r>
      <w:r w:rsidR="006404BE">
        <w:rPr>
          <w:rFonts w:eastAsia="Times New Roman" w:hint="cs"/>
          <w:cs/>
        </w:rPr>
        <w:t xml:space="preserve">มีหน้าที่ส่งออกข้อมูลให้อยู่ในรูปแบบที่สามารถนำเข้าโปรแกรม </w:t>
      </w:r>
      <w:r w:rsidR="006404BE">
        <w:rPr>
          <w:rFonts w:eastAsia="Times New Roman"/>
        </w:rPr>
        <w:t>Microsoft Project</w:t>
      </w:r>
      <w:r w:rsidR="006404BE">
        <w:rPr>
          <w:rFonts w:eastAsia="Times New Roman" w:hint="cs"/>
          <w:cs/>
        </w:rPr>
        <w:t xml:space="preserve"> ได้</w:t>
      </w:r>
    </w:p>
    <w:p w14:paraId="47370CBB" w14:textId="4C0F93FB" w:rsidR="006404BE" w:rsidRDefault="00C7366E" w:rsidP="00B17B52">
      <w:pPr>
        <w:spacing w:after="0" w:line="240" w:lineRule="auto"/>
        <w:jc w:val="center"/>
        <w:rPr>
          <w:rFonts w:eastAsia="Times New Roman"/>
          <w:b/>
          <w:bCs/>
          <w:highlight w:val="yellow"/>
        </w:rPr>
      </w:pPr>
      <w:r>
        <w:rPr>
          <w:noProof/>
        </w:rPr>
        <w:drawing>
          <wp:inline distT="0" distB="0" distL="0" distR="0" wp14:anchorId="3D98AA4C" wp14:editId="0A612686">
            <wp:extent cx="5274945" cy="1741017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b="38193"/>
                    <a:stretch/>
                  </pic:blipFill>
                  <pic:spPr bwMode="auto">
                    <a:xfrm>
                      <a:off x="0" y="0"/>
                      <a:ext cx="5274945" cy="17410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943F5C" w14:textId="42418583" w:rsidR="00B17B52" w:rsidRPr="00D36A6A" w:rsidRDefault="0032790F" w:rsidP="00B17B52">
      <w:pPr>
        <w:spacing w:after="0" w:line="240" w:lineRule="auto"/>
        <w:jc w:val="center"/>
        <w:rPr>
          <w:rFonts w:eastAsia="Times New Roman"/>
          <w:cs/>
        </w:rPr>
      </w:pPr>
      <w:r w:rsidRPr="0032790F">
        <w:rPr>
          <w:rFonts w:eastAsia="Times New Roman" w:hint="cs"/>
          <w:b/>
          <w:bCs/>
          <w:highlight w:val="green"/>
          <w:cs/>
        </w:rPr>
        <w:t>รูปที่ 3.20</w:t>
      </w:r>
      <w:r w:rsidR="00B17B52" w:rsidRPr="0032790F">
        <w:rPr>
          <w:rFonts w:eastAsia="Times New Roman" w:hint="cs"/>
          <w:highlight w:val="green"/>
          <w:cs/>
        </w:rPr>
        <w:t xml:space="preserve"> แสดง</w:t>
      </w:r>
      <w:r w:rsidR="00CF2C34" w:rsidRPr="0032790F">
        <w:rPr>
          <w:rFonts w:eastAsia="Times New Roman" w:hint="cs"/>
          <w:highlight w:val="green"/>
          <w:cs/>
        </w:rPr>
        <w:t>ตัวอย่าง</w:t>
      </w:r>
      <w:r w:rsidR="00B17B52" w:rsidRPr="0032790F">
        <w:rPr>
          <w:rFonts w:eastAsia="Times New Roman" w:hint="cs"/>
          <w:highlight w:val="green"/>
          <w:cs/>
        </w:rPr>
        <w:t>การเขียนคำสั่งโปรแกรมโมดูลที่ 2</w:t>
      </w:r>
      <w:r w:rsidR="00D36A6A" w:rsidRPr="0032790F">
        <w:rPr>
          <w:rFonts w:eastAsia="Times New Roman"/>
          <w:highlight w:val="green"/>
        </w:rPr>
        <w:t xml:space="preserve"> </w:t>
      </w:r>
      <w:r w:rsidR="00D36A6A" w:rsidRPr="0032790F">
        <w:rPr>
          <w:rFonts w:eastAsia="Times New Roman" w:hint="cs"/>
          <w:highlight w:val="green"/>
          <w:cs/>
        </w:rPr>
        <w:t>ส่วนคำสั่งมาโคร</w:t>
      </w:r>
    </w:p>
    <w:p w14:paraId="1958DC76" w14:textId="380AF5D5" w:rsidR="00CB415D" w:rsidRPr="00521282" w:rsidRDefault="00B063C2" w:rsidP="00B063C2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 w:hint="cs"/>
          <w:cs/>
        </w:rPr>
        <w:t xml:space="preserve">โมดูลที่ 3 </w:t>
      </w:r>
      <w:r w:rsidR="0032790F">
        <w:rPr>
          <w:rFonts w:eastAsia="Times New Roman" w:hint="cs"/>
          <w:cs/>
        </w:rPr>
        <w:t xml:space="preserve">ดังรูปที่ </w:t>
      </w:r>
      <w:r w:rsidR="0032790F" w:rsidRPr="0032790F">
        <w:rPr>
          <w:rFonts w:eastAsia="Times New Roman" w:hint="cs"/>
          <w:highlight w:val="green"/>
          <w:cs/>
        </w:rPr>
        <w:t>3.21</w:t>
      </w:r>
      <w:r w:rsidR="00521282">
        <w:rPr>
          <w:rFonts w:eastAsia="Times New Roman" w:hint="cs"/>
          <w:cs/>
        </w:rPr>
        <w:t xml:space="preserve"> คือโมดูลการเขียนโปรแกรม</w:t>
      </w:r>
      <w:r>
        <w:rPr>
          <w:rFonts w:eastAsia="Times New Roman" w:hint="cs"/>
          <w:cs/>
        </w:rPr>
        <w:t xml:space="preserve">ฟังก์ชันย่อยที่ใช้งานในโมดูลที่ 1 และโมดูลที่ 2 การสร้างฟังก์ชันย่อยขึ้นเพื่อใช้งานสนับสนุนการทำงานที่เหมือนกันหรือทำซ้ำแบบเดิมหลาย ๆ ครั้งในฟังก์ชัน </w:t>
      </w:r>
      <w:r w:rsidR="001B2640">
        <w:rPr>
          <w:rFonts w:eastAsia="Times New Roman" w:hint="cs"/>
          <w:cs/>
        </w:rPr>
        <w:t>การสร้างฟังก์ชันย่อยทำเพื่อให้การเขียนโปรแกรม</w:t>
      </w:r>
      <w:r>
        <w:rPr>
          <w:rFonts w:eastAsia="Times New Roman" w:hint="cs"/>
          <w:cs/>
        </w:rPr>
        <w:t xml:space="preserve">มีความกระชับมากขึ้นและเข้าใจง่ายขึ้น </w:t>
      </w:r>
      <w:r w:rsidR="001B2640">
        <w:rPr>
          <w:rFonts w:eastAsia="Times New Roman" w:hint="cs"/>
          <w:cs/>
        </w:rPr>
        <w:t xml:space="preserve">ยกตัวอย่างเช่น ฟังก์ชั่นย่อย </w:t>
      </w:r>
      <w:r w:rsidR="001B2640">
        <w:rPr>
          <w:rFonts w:eastAsia="Times New Roman"/>
        </w:rPr>
        <w:t xml:space="preserve">Decode_Relation </w:t>
      </w:r>
      <w:r w:rsidR="0032790F">
        <w:rPr>
          <w:rFonts w:eastAsia="Times New Roman" w:hint="cs"/>
          <w:cs/>
        </w:rPr>
        <w:t>ในรูปที่ 3.21</w:t>
      </w:r>
      <w:r w:rsidR="001B2640">
        <w:rPr>
          <w:rFonts w:eastAsia="Times New Roman"/>
        </w:rPr>
        <w:t xml:space="preserve"> </w:t>
      </w:r>
      <w:r w:rsidR="001B2640">
        <w:rPr>
          <w:rFonts w:eastAsia="Times New Roman" w:hint="cs"/>
          <w:cs/>
        </w:rPr>
        <w:t xml:space="preserve">มีหน้าที่การทำงานคือถอดรหัสความสัมพันธ์ระหว่างกิจกรรมที่มีรูปแบบมาจากโปรแกรม </w:t>
      </w:r>
      <w:r w:rsidR="001B2640">
        <w:rPr>
          <w:rFonts w:eastAsia="Times New Roman"/>
        </w:rPr>
        <w:t xml:space="preserve">Microsoft Project </w:t>
      </w:r>
      <w:r w:rsidR="001B2640">
        <w:rPr>
          <w:rFonts w:eastAsia="Times New Roman" w:hint="cs"/>
          <w:cs/>
        </w:rPr>
        <w:t>ตัวอย่างการถอด</w:t>
      </w:r>
      <w:r w:rsidR="00521282">
        <w:rPr>
          <w:rFonts w:eastAsia="Times New Roman" w:hint="cs"/>
          <w:cs/>
        </w:rPr>
        <w:t>รหัส</w:t>
      </w:r>
      <w:r w:rsidR="001B2640">
        <w:rPr>
          <w:rFonts w:eastAsia="Times New Roman" w:hint="cs"/>
          <w:cs/>
        </w:rPr>
        <w:t xml:space="preserve">เช่น </w:t>
      </w:r>
      <w:r w:rsidR="001B2640">
        <w:rPr>
          <w:rFonts w:eastAsia="Times New Roman"/>
        </w:rPr>
        <w:t>17FS+5days</w:t>
      </w:r>
      <w:r w:rsidR="001B2640">
        <w:rPr>
          <w:rFonts w:eastAsia="Times New Roman" w:hint="cs"/>
          <w:cs/>
        </w:rPr>
        <w:t xml:space="preserve"> ฟังก์ชันจะทำการแยกรหัสเป็น </w:t>
      </w:r>
      <w:r w:rsidR="001B2640">
        <w:rPr>
          <w:rFonts w:eastAsia="Times New Roman"/>
        </w:rPr>
        <w:t xml:space="preserve">ID = 17,Relation = FS </w:t>
      </w:r>
      <w:r w:rsidR="001B2640">
        <w:rPr>
          <w:rFonts w:eastAsia="Times New Roman" w:hint="cs"/>
          <w:cs/>
        </w:rPr>
        <w:t xml:space="preserve">และ </w:t>
      </w:r>
      <w:r w:rsidR="001B2640">
        <w:rPr>
          <w:rFonts w:eastAsia="Times New Roman"/>
        </w:rPr>
        <w:t>lag = 5</w:t>
      </w:r>
      <w:r w:rsidR="001B2640">
        <w:rPr>
          <w:rFonts w:eastAsia="Times New Roman" w:hint="cs"/>
          <w:cs/>
        </w:rPr>
        <w:t xml:space="preserve"> เป็นต้น ฟังก์ชัน </w:t>
      </w:r>
      <w:r w:rsidR="001B2640">
        <w:rPr>
          <w:rFonts w:eastAsia="Times New Roman"/>
        </w:rPr>
        <w:t xml:space="preserve">Decode_Relation </w:t>
      </w:r>
      <w:r w:rsidR="002F0117">
        <w:rPr>
          <w:rFonts w:eastAsia="Times New Roman" w:hint="cs"/>
          <w:cs/>
        </w:rPr>
        <w:t>ได้ถูกใช้งานใน</w:t>
      </w:r>
      <w:r w:rsidR="001B2640">
        <w:rPr>
          <w:rFonts w:eastAsia="Times New Roman" w:hint="cs"/>
          <w:cs/>
        </w:rPr>
        <w:t>ฟังก์ชัน</w:t>
      </w:r>
      <w:r w:rsidR="002F0117">
        <w:rPr>
          <w:rFonts w:eastAsia="Times New Roman" w:hint="cs"/>
          <w:cs/>
        </w:rPr>
        <w:t>ต่าง ๆ</w:t>
      </w:r>
      <w:r w:rsidR="001B2640">
        <w:rPr>
          <w:rFonts w:eastAsia="Times New Roman" w:hint="cs"/>
          <w:cs/>
        </w:rPr>
        <w:t>ได้แก่ การคำนวณ</w:t>
      </w:r>
      <w:r w:rsidR="00521282">
        <w:rPr>
          <w:rFonts w:eastAsia="Times New Roman"/>
        </w:rPr>
        <w:t xml:space="preserve"> ST,FT,LS,LF</w:t>
      </w:r>
    </w:p>
    <w:p w14:paraId="329C2D6F" w14:textId="37C19AB5" w:rsidR="00B063C2" w:rsidRDefault="001B2640" w:rsidP="00B063C2">
      <w:pPr>
        <w:spacing w:after="0" w:line="240" w:lineRule="auto"/>
        <w:jc w:val="thaiDistribute"/>
        <w:rPr>
          <w:rFonts w:eastAsia="Times New Roman"/>
          <w:cs/>
        </w:rPr>
      </w:pPr>
      <w:r>
        <w:rPr>
          <w:noProof/>
        </w:rPr>
        <w:lastRenderedPageBreak/>
        <w:drawing>
          <wp:inline distT="0" distB="0" distL="0" distR="0" wp14:anchorId="438CFB72" wp14:editId="3A5DB3A5">
            <wp:extent cx="5274945" cy="2472538"/>
            <wp:effectExtent l="0" t="0" r="1905" b="444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12105"/>
                    <a:stretch/>
                  </pic:blipFill>
                  <pic:spPr bwMode="auto">
                    <a:xfrm>
                      <a:off x="0" y="0"/>
                      <a:ext cx="5274945" cy="24725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3CA272" w14:textId="75EB9BDC" w:rsidR="00B17B52" w:rsidRPr="00CB415D" w:rsidRDefault="0032790F" w:rsidP="00CB415D">
      <w:pPr>
        <w:spacing w:after="0" w:line="240" w:lineRule="auto"/>
        <w:jc w:val="center"/>
        <w:rPr>
          <w:rFonts w:eastAsia="Times New Roman"/>
          <w:cs/>
        </w:rPr>
      </w:pPr>
      <w:r w:rsidRPr="0032790F">
        <w:rPr>
          <w:rFonts w:eastAsia="Times New Roman" w:hint="cs"/>
          <w:b/>
          <w:bCs/>
          <w:highlight w:val="green"/>
          <w:cs/>
        </w:rPr>
        <w:t>รูปที่ 3.21</w:t>
      </w:r>
      <w:r w:rsidR="001B2640" w:rsidRPr="0032790F">
        <w:rPr>
          <w:rFonts w:eastAsia="Times New Roman" w:hint="cs"/>
          <w:highlight w:val="green"/>
          <w:cs/>
        </w:rPr>
        <w:t xml:space="preserve"> แสดง</w:t>
      </w:r>
      <w:r w:rsidR="00CF2C34" w:rsidRPr="0032790F">
        <w:rPr>
          <w:rFonts w:eastAsia="Times New Roman" w:hint="cs"/>
          <w:highlight w:val="green"/>
          <w:cs/>
        </w:rPr>
        <w:t>ตัวอย่าง</w:t>
      </w:r>
      <w:r w:rsidR="001B2640" w:rsidRPr="0032790F">
        <w:rPr>
          <w:rFonts w:eastAsia="Times New Roman" w:hint="cs"/>
          <w:highlight w:val="green"/>
          <w:cs/>
        </w:rPr>
        <w:t>การเขียนคำสั่งโปรแกรมโมดูลที่ 3</w:t>
      </w:r>
      <w:r w:rsidR="002330DB" w:rsidRPr="0032790F">
        <w:rPr>
          <w:rFonts w:eastAsia="Times New Roman" w:hint="cs"/>
          <w:highlight w:val="green"/>
          <w:cs/>
        </w:rPr>
        <w:t xml:space="preserve"> ส่วนฟังก์ชันใช้งานสนับสนุนส่วนต่าง ๆ</w:t>
      </w:r>
    </w:p>
    <w:p w14:paraId="75157B40" w14:textId="597BF2F0" w:rsidR="00CD65DE" w:rsidRDefault="00521282" w:rsidP="00CD65DE">
      <w:pPr>
        <w:spacing w:line="240" w:lineRule="auto"/>
        <w:jc w:val="thaiDistribute"/>
        <w:rPr>
          <w:noProof/>
        </w:rPr>
      </w:pPr>
      <w:r>
        <w:rPr>
          <w:rFonts w:eastAsia="Times New Roman"/>
          <w:cs/>
        </w:rPr>
        <w:tab/>
      </w:r>
      <w:r w:rsidR="001B2640" w:rsidRPr="001B2640">
        <w:rPr>
          <w:rFonts w:eastAsia="Times New Roman" w:hint="cs"/>
          <w:cs/>
        </w:rPr>
        <w:t>โมดูล</w:t>
      </w:r>
      <w:r w:rsidR="001B2640">
        <w:rPr>
          <w:rFonts w:eastAsia="Times New Roman" w:hint="cs"/>
          <w:cs/>
        </w:rPr>
        <w:t xml:space="preserve">ที่ 4 </w:t>
      </w:r>
      <w:r>
        <w:rPr>
          <w:rFonts w:eastAsia="Times New Roman" w:hint="cs"/>
          <w:cs/>
        </w:rPr>
        <w:t xml:space="preserve">ดังรูปที่ </w:t>
      </w:r>
      <w:r w:rsidRPr="0032790F">
        <w:rPr>
          <w:rFonts w:eastAsia="Times New Roman" w:hint="cs"/>
          <w:highlight w:val="green"/>
          <w:cs/>
        </w:rPr>
        <w:t>3</w:t>
      </w:r>
      <w:r w:rsidR="0032790F" w:rsidRPr="0032790F">
        <w:rPr>
          <w:rFonts w:eastAsia="Times New Roman" w:hint="cs"/>
          <w:highlight w:val="green"/>
          <w:cs/>
        </w:rPr>
        <w:t>.22</w:t>
      </w:r>
      <w:r>
        <w:rPr>
          <w:rFonts w:eastAsia="Times New Roman" w:hint="cs"/>
          <w:cs/>
        </w:rPr>
        <w:t xml:space="preserve"> </w:t>
      </w:r>
      <w:r w:rsidR="001B2640">
        <w:rPr>
          <w:rFonts w:eastAsia="Times New Roman" w:hint="cs"/>
          <w:cs/>
        </w:rPr>
        <w:t>คือโมดูลโปรแกรมสำห</w:t>
      </w:r>
      <w:r w:rsidR="001466B0">
        <w:rPr>
          <w:rFonts w:eastAsia="Times New Roman" w:hint="cs"/>
          <w:cs/>
        </w:rPr>
        <w:t>รับฟังก์ชัน</w:t>
      </w:r>
      <w:r>
        <w:rPr>
          <w:rFonts w:eastAsia="Times New Roman" w:hint="cs"/>
          <w:cs/>
        </w:rPr>
        <w:t>การคำนวณ</w:t>
      </w:r>
      <w:r w:rsidR="001466B0">
        <w:rPr>
          <w:rFonts w:eastAsia="Times New Roman" w:hint="cs"/>
          <w:cs/>
        </w:rPr>
        <w:t>ที่สร้างขึ้นเพื่อใช้ในส่วนของตารางจัดการ</w:t>
      </w:r>
      <w:r w:rsidR="001466B0">
        <w:rPr>
          <w:rFonts w:eastAsia="Times New Roman"/>
        </w:rPr>
        <w:t>(Spreadsheet)</w:t>
      </w:r>
      <w:r w:rsidR="001466B0">
        <w:rPr>
          <w:rFonts w:eastAsia="Times New Roman" w:hint="cs"/>
          <w:cs/>
        </w:rPr>
        <w:t xml:space="preserve"> การสร้างสูตรคำนวณ</w:t>
      </w:r>
      <w:r w:rsidR="002F0117">
        <w:rPr>
          <w:rFonts w:eastAsia="Times New Roman" w:hint="cs"/>
          <w:cs/>
        </w:rPr>
        <w:t>เฉพาะ</w:t>
      </w:r>
      <w:r w:rsidR="001466B0">
        <w:rPr>
          <w:rFonts w:eastAsia="Times New Roman" w:hint="cs"/>
          <w:cs/>
        </w:rPr>
        <w:t>ทำขึ้น</w:t>
      </w:r>
      <w:r w:rsidR="002F0117">
        <w:rPr>
          <w:rFonts w:eastAsia="Times New Roman" w:hint="cs"/>
          <w:cs/>
        </w:rPr>
        <w:t>เพื่อใช้งานนอกเหนือจากสูตรที่โปรแกรม</w:t>
      </w:r>
      <w:r w:rsidR="002F0117">
        <w:rPr>
          <w:rFonts w:eastAsia="Times New Roman"/>
        </w:rPr>
        <w:t xml:space="preserve"> Microsoft Excel </w:t>
      </w:r>
      <w:r w:rsidR="002F0117">
        <w:rPr>
          <w:rFonts w:eastAsia="Times New Roman" w:hint="cs"/>
          <w:cs/>
        </w:rPr>
        <w:t>ได้กำหนดมาให้</w:t>
      </w:r>
      <w:r w:rsidR="002F0117">
        <w:rPr>
          <w:rFonts w:hint="cs"/>
          <w:noProof/>
          <w:cs/>
        </w:rPr>
        <w:t xml:space="preserve">และใช้สูตรคำนวณเฉพาะเพื่อใช้กำหนดฟังก์ชันข้อจำกัดของโปรแกรม </w:t>
      </w:r>
      <w:r w:rsidR="002F0117">
        <w:rPr>
          <w:noProof/>
        </w:rPr>
        <w:t>Evolver</w:t>
      </w:r>
      <w:r w:rsidR="002F0117">
        <w:rPr>
          <w:rFonts w:hint="cs"/>
          <w:noProof/>
          <w:cs/>
        </w:rPr>
        <w:t xml:space="preserve"> โดยมีตารางจัดการเป็นตัวกลา</w:t>
      </w:r>
      <w:r w:rsidR="00CB415D">
        <w:rPr>
          <w:rFonts w:hint="cs"/>
          <w:noProof/>
          <w:cs/>
        </w:rPr>
        <w:t>งในการเชื่อมการทำงานของกันและกัน</w:t>
      </w:r>
    </w:p>
    <w:p w14:paraId="7A06823C" w14:textId="7233CA93" w:rsidR="0032790F" w:rsidRDefault="001466B0" w:rsidP="0032790F">
      <w:pPr>
        <w:spacing w:after="0" w:line="240" w:lineRule="auto"/>
        <w:jc w:val="center"/>
        <w:rPr>
          <w:rFonts w:eastAsia="Times New Roman"/>
          <w:cs/>
        </w:rPr>
      </w:pPr>
      <w:r>
        <w:rPr>
          <w:noProof/>
        </w:rPr>
        <w:drawing>
          <wp:inline distT="0" distB="0" distL="0" distR="0" wp14:anchorId="709327C9" wp14:editId="1CF3ECD5">
            <wp:extent cx="5274945" cy="2017231"/>
            <wp:effectExtent l="0" t="0" r="1905" b="254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0172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2790F" w:rsidRPr="0032790F">
        <w:rPr>
          <w:rFonts w:eastAsia="Times New Roman" w:hint="cs"/>
          <w:b/>
          <w:bCs/>
          <w:highlight w:val="green"/>
          <w:cs/>
        </w:rPr>
        <w:t>รูปที่ 3.22</w:t>
      </w:r>
      <w:r w:rsidRPr="0032790F">
        <w:rPr>
          <w:rFonts w:eastAsia="Times New Roman" w:hint="cs"/>
          <w:highlight w:val="green"/>
          <w:cs/>
        </w:rPr>
        <w:t xml:space="preserve"> แสดง</w:t>
      </w:r>
      <w:r w:rsidR="00CF2C34" w:rsidRPr="0032790F">
        <w:rPr>
          <w:rFonts w:eastAsia="Times New Roman" w:hint="cs"/>
          <w:highlight w:val="green"/>
          <w:cs/>
        </w:rPr>
        <w:t>ตัวอย่าง</w:t>
      </w:r>
      <w:r w:rsidRPr="0032790F">
        <w:rPr>
          <w:rFonts w:eastAsia="Times New Roman" w:hint="cs"/>
          <w:highlight w:val="green"/>
          <w:cs/>
        </w:rPr>
        <w:t>การเขียนคำสั่งโปรแกรมโมดูลที่ 4</w:t>
      </w:r>
      <w:r w:rsidR="002330DB" w:rsidRPr="0032790F">
        <w:rPr>
          <w:rFonts w:eastAsia="Times New Roman" w:hint="cs"/>
          <w:highlight w:val="green"/>
          <w:cs/>
        </w:rPr>
        <w:t xml:space="preserve"> ส่วนฟังก์ชันย่อยใช้งานบนตารางจัดการ</w:t>
      </w:r>
    </w:p>
    <w:p w14:paraId="47EF5D2B" w14:textId="77777777" w:rsidR="0032790F" w:rsidRDefault="0032790F">
      <w:pPr>
        <w:rPr>
          <w:rFonts w:eastAsia="Times New Roman"/>
        </w:rPr>
      </w:pPr>
      <w:r>
        <w:rPr>
          <w:rFonts w:eastAsia="Times New Roman"/>
          <w:cs/>
        </w:rPr>
        <w:br w:type="page"/>
      </w:r>
    </w:p>
    <w:p w14:paraId="579FCC2A" w14:textId="038A2E63" w:rsidR="003052FB" w:rsidRDefault="003052FB" w:rsidP="0032790F">
      <w:pPr>
        <w:spacing w:after="0" w:line="240" w:lineRule="auto"/>
        <w:jc w:val="thaiDistribute"/>
        <w:rPr>
          <w:rFonts w:eastAsia="Times New Roman"/>
          <w:b/>
          <w:bCs/>
        </w:rPr>
      </w:pPr>
      <w:r w:rsidRPr="003052FB">
        <w:rPr>
          <w:rFonts w:eastAsia="Times New Roman" w:hint="cs"/>
          <w:b/>
          <w:bCs/>
          <w:cs/>
        </w:rPr>
        <w:lastRenderedPageBreak/>
        <w:t>3.</w:t>
      </w:r>
      <w:r w:rsidR="006E06BD">
        <w:rPr>
          <w:rFonts w:eastAsia="Times New Roman" w:hint="cs"/>
          <w:b/>
          <w:bCs/>
          <w:cs/>
        </w:rPr>
        <w:t>3</w:t>
      </w:r>
      <w:r w:rsidRPr="003052FB">
        <w:rPr>
          <w:rFonts w:eastAsia="Times New Roman" w:hint="cs"/>
          <w:b/>
          <w:bCs/>
          <w:cs/>
        </w:rPr>
        <w:t xml:space="preserve">  วิธีการทดสอบโมเดลและการแสดงผลการทดสอบ</w:t>
      </w:r>
    </w:p>
    <w:p w14:paraId="6BAB0618" w14:textId="0F265394" w:rsidR="00A86F31" w:rsidRPr="008672D4" w:rsidRDefault="00A86F31" w:rsidP="00A86F31">
      <w:pPr>
        <w:spacing w:after="0" w:line="240" w:lineRule="auto"/>
        <w:ind w:firstLine="720"/>
        <w:jc w:val="thaiDistribute"/>
        <w:rPr>
          <w:cs/>
        </w:rPr>
      </w:pPr>
      <w:r>
        <w:rPr>
          <w:rFonts w:hint="cs"/>
          <w:cs/>
        </w:rPr>
        <w:t>การใช้งานโมเดลการปรับสมดุลทรัพยากรจะมีขั้นตอนการใช้งานดังแสดงในรูป</w:t>
      </w:r>
      <w:r w:rsidR="0032790F" w:rsidRPr="0032790F">
        <w:rPr>
          <w:rFonts w:hint="cs"/>
          <w:highlight w:val="green"/>
          <w:cs/>
        </w:rPr>
        <w:t>ที่ 3.23</w:t>
      </w:r>
      <w:r>
        <w:t xml:space="preserve"> </w:t>
      </w:r>
      <w:r>
        <w:rPr>
          <w:rFonts w:hint="cs"/>
          <w:cs/>
        </w:rPr>
        <w:t>ที่ได้ทำการวางแนวคิดออกแบบการทำงานและออกแบบการใช้งานไว้ดังนี้</w:t>
      </w:r>
    </w:p>
    <w:p w14:paraId="1B15C74C" w14:textId="6EA8B9A6" w:rsidR="00A86F31" w:rsidRDefault="0032790F" w:rsidP="00A86F31">
      <w:pPr>
        <w:spacing w:after="0" w:line="240" w:lineRule="auto"/>
        <w:jc w:val="thaiDistribute"/>
      </w:pPr>
      <w:r>
        <w:rPr>
          <w:cs/>
        </w:rPr>
        <w:object w:dxaOrig="13560" w:dyaOrig="11760" w14:anchorId="28449F96">
          <v:shape id="_x0000_i1036" type="#_x0000_t75" style="width:414.75pt;height:5in" o:ole="">
            <v:imagedata r:id="rId36" o:title=""/>
          </v:shape>
          <o:OLEObject Type="Embed" ProgID="Visio.Drawing.15" ShapeID="_x0000_i1036" DrawAspect="Content" ObjectID="_1665314160" r:id="rId37"/>
        </w:object>
      </w:r>
    </w:p>
    <w:p w14:paraId="672241D6" w14:textId="2B8832BF" w:rsidR="00A86F31" w:rsidRPr="00A86F31" w:rsidRDefault="00A86F31" w:rsidP="00A86F31">
      <w:pPr>
        <w:spacing w:after="0"/>
        <w:jc w:val="center"/>
        <w:rPr>
          <w:sz w:val="24"/>
          <w:cs/>
        </w:rPr>
      </w:pPr>
      <w:r w:rsidRPr="0032790F">
        <w:rPr>
          <w:b/>
          <w:bCs/>
          <w:sz w:val="24"/>
          <w:highlight w:val="green"/>
          <w:cs/>
        </w:rPr>
        <w:t>รูปที่ 3.</w:t>
      </w:r>
      <w:r w:rsidR="0032790F" w:rsidRPr="0032790F">
        <w:rPr>
          <w:rFonts w:hint="cs"/>
          <w:b/>
          <w:bCs/>
          <w:sz w:val="24"/>
          <w:highlight w:val="green"/>
          <w:cs/>
        </w:rPr>
        <w:t>23</w:t>
      </w:r>
      <w:r w:rsidRPr="0032790F">
        <w:rPr>
          <w:sz w:val="24"/>
          <w:highlight w:val="green"/>
          <w:cs/>
        </w:rPr>
        <w:t xml:space="preserve"> </w:t>
      </w:r>
      <w:r w:rsidRPr="0032790F">
        <w:rPr>
          <w:rFonts w:hint="cs"/>
          <w:sz w:val="24"/>
          <w:highlight w:val="green"/>
          <w:cs/>
        </w:rPr>
        <w:t>แสดงแนวคิดขั้นตอนการใช้งานและการทำงานของโมเดลปัญหา</w:t>
      </w:r>
    </w:p>
    <w:p w14:paraId="72D911E0" w14:textId="4E91BE15" w:rsidR="00A86F31" w:rsidRDefault="00A86F31" w:rsidP="003052FB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 w:hint="cs"/>
          <w:cs/>
        </w:rPr>
        <w:tab/>
        <w:t xml:space="preserve">  </w:t>
      </w:r>
      <w:r w:rsidR="00F76A23">
        <w:rPr>
          <w:rFonts w:eastAsia="Times New Roman" w:hint="cs"/>
          <w:cs/>
        </w:rPr>
        <w:t>3.3.1</w:t>
      </w:r>
      <w:r>
        <w:rPr>
          <w:rFonts w:eastAsia="Times New Roman" w:hint="cs"/>
          <w:cs/>
        </w:rPr>
        <w:t xml:space="preserve">  </w:t>
      </w:r>
      <w:r w:rsidR="003052FB" w:rsidRPr="003052FB">
        <w:rPr>
          <w:rFonts w:eastAsia="Times New Roman" w:hint="cs"/>
          <w:cs/>
        </w:rPr>
        <w:t xml:space="preserve">การทดลองนี้จะสร้างแผนงานแบบตารางเวลาโดยการนำเข้าข้อมูลจากโปรแกรม </w:t>
      </w:r>
      <w:r w:rsidR="003052FB" w:rsidRPr="003052FB">
        <w:rPr>
          <w:rFonts w:eastAsia="Times New Roman"/>
        </w:rPr>
        <w:t xml:space="preserve">Microsoft Project </w:t>
      </w:r>
      <w:r w:rsidR="003052FB" w:rsidRPr="003052FB">
        <w:rPr>
          <w:rFonts w:eastAsia="Times New Roman" w:hint="cs"/>
          <w:cs/>
        </w:rPr>
        <w:t xml:space="preserve">และคำนวณแผนการทำงานด้วยวิธี </w:t>
      </w:r>
      <w:r w:rsidR="007654B8">
        <w:rPr>
          <w:rFonts w:eastAsia="Times New Roman"/>
        </w:rPr>
        <w:t>PDM</w:t>
      </w:r>
      <w:r w:rsidR="003052FB" w:rsidRPr="003052FB">
        <w:rPr>
          <w:rFonts w:eastAsia="Times New Roman"/>
        </w:rPr>
        <w:t xml:space="preserve"> </w:t>
      </w:r>
      <w:r w:rsidR="003052FB" w:rsidRPr="003052FB">
        <w:rPr>
          <w:rFonts w:eastAsia="Times New Roman" w:hint="cs"/>
          <w:cs/>
        </w:rPr>
        <w:t>เพื่อที่จะหาระยะเวลาดำเนินการทั้งหมด</w:t>
      </w:r>
      <w:r w:rsidR="00F30C8B">
        <w:rPr>
          <w:rFonts w:eastAsia="Times New Roman"/>
        </w:rPr>
        <w:t xml:space="preserve"> </w:t>
      </w:r>
      <w:r w:rsidR="00F30C8B">
        <w:rPr>
          <w:rFonts w:eastAsia="Times New Roman" w:hint="cs"/>
          <w:cs/>
        </w:rPr>
        <w:t>ระยะเวลาลอยตัวของแต่ละกิจกรรม</w:t>
      </w:r>
      <w:r w:rsidR="00F30C8B">
        <w:rPr>
          <w:rFonts w:eastAsia="Times New Roman"/>
        </w:rPr>
        <w:t xml:space="preserve"> (Floating time)</w:t>
      </w:r>
      <w:r w:rsidR="00F30C8B">
        <w:rPr>
          <w:rFonts w:eastAsia="Times New Roman" w:hint="cs"/>
          <w:cs/>
        </w:rPr>
        <w:t xml:space="preserve">และสายงานกฤตที่เกิดขึ้น </w:t>
      </w:r>
      <w:r w:rsidR="00600757">
        <w:rPr>
          <w:rFonts w:eastAsia="Times New Roman" w:hint="cs"/>
          <w:cs/>
        </w:rPr>
        <w:t>โปรแกรม</w:t>
      </w:r>
      <w:r w:rsidR="00600757">
        <w:rPr>
          <w:rFonts w:eastAsia="Times New Roman"/>
        </w:rPr>
        <w:t xml:space="preserve"> Microsoft Project </w:t>
      </w:r>
      <w:r w:rsidR="00600757">
        <w:rPr>
          <w:rFonts w:eastAsia="Times New Roman" w:hint="cs"/>
          <w:cs/>
        </w:rPr>
        <w:t xml:space="preserve">ส่วนใหญ่จะจัดแผนงานเป็นแบบเริ่มไวที่สุด </w:t>
      </w:r>
      <w:r w:rsidR="00600757">
        <w:rPr>
          <w:rFonts w:eastAsia="Times New Roman"/>
        </w:rPr>
        <w:t>(Early start schedule)</w:t>
      </w:r>
      <w:r w:rsidR="00600757">
        <w:rPr>
          <w:rFonts w:eastAsia="Times New Roman" w:hint="cs"/>
          <w:cs/>
        </w:rPr>
        <w:t>หรือเริ่มช้าที่สุด</w:t>
      </w:r>
      <w:r w:rsidR="00600757">
        <w:rPr>
          <w:rFonts w:eastAsia="Times New Roman"/>
        </w:rPr>
        <w:t xml:space="preserve"> (Late start schedule) </w:t>
      </w:r>
      <w:r w:rsidR="00600757">
        <w:rPr>
          <w:rFonts w:eastAsia="Times New Roman" w:hint="cs"/>
          <w:cs/>
        </w:rPr>
        <w:t>เนื่องจากการตั้งค่าพื้นฐานที่โปรแกรมกำหนดมาให้</w:t>
      </w:r>
      <w:r w:rsidR="00537356">
        <w:rPr>
          <w:rFonts w:eastAsia="Times New Roman" w:hint="cs"/>
          <w:cs/>
        </w:rPr>
        <w:t xml:space="preserve"> </w:t>
      </w:r>
      <w:r w:rsidR="00600757">
        <w:rPr>
          <w:rFonts w:eastAsia="Times New Roman" w:hint="cs"/>
          <w:cs/>
        </w:rPr>
        <w:t>จะกำหนดให้แต่ละกิจกรรมเริ่มไวที่สุด</w:t>
      </w:r>
      <w:r w:rsidR="00600757">
        <w:rPr>
          <w:rFonts w:eastAsia="Times New Roman"/>
        </w:rPr>
        <w:t>(As soon as possible)</w:t>
      </w:r>
      <w:r w:rsidR="00226D09">
        <w:rPr>
          <w:rFonts w:eastAsia="Times New Roman" w:hint="cs"/>
          <w:cs/>
        </w:rPr>
        <w:t xml:space="preserve"> เมื่อทำการนำเข้าข้อมูล</w:t>
      </w:r>
      <w:r w:rsidR="00DC71D9">
        <w:rPr>
          <w:rFonts w:eastAsia="Times New Roman" w:hint="cs"/>
          <w:cs/>
        </w:rPr>
        <w:t xml:space="preserve">จากโปรแกรม </w:t>
      </w:r>
      <w:r w:rsidR="00DC71D9">
        <w:rPr>
          <w:rFonts w:eastAsia="Times New Roman"/>
        </w:rPr>
        <w:t xml:space="preserve">Microsoft Project </w:t>
      </w:r>
      <w:r w:rsidR="00DC71D9">
        <w:rPr>
          <w:rFonts w:eastAsia="Times New Roman" w:hint="cs"/>
          <w:cs/>
        </w:rPr>
        <w:t>สำเร็จแล้ว</w:t>
      </w:r>
      <w:r w:rsidR="00537356">
        <w:rPr>
          <w:rFonts w:eastAsia="Times New Roman" w:hint="cs"/>
          <w:cs/>
        </w:rPr>
        <w:t xml:space="preserve"> </w:t>
      </w:r>
    </w:p>
    <w:p w14:paraId="50B0E077" w14:textId="6548117A" w:rsidR="00A86F31" w:rsidRDefault="00A86F31" w:rsidP="00A86F31">
      <w:pPr>
        <w:spacing w:after="0" w:line="240" w:lineRule="auto"/>
        <w:ind w:firstLine="720"/>
        <w:jc w:val="thaiDistribute"/>
        <w:rPr>
          <w:rFonts w:eastAsia="Times New Roman"/>
        </w:rPr>
      </w:pPr>
      <w:r>
        <w:rPr>
          <w:rFonts w:eastAsia="Times New Roman" w:hint="cs"/>
          <w:cs/>
        </w:rPr>
        <w:t xml:space="preserve">  </w:t>
      </w:r>
      <w:r w:rsidR="00F76A23">
        <w:rPr>
          <w:rFonts w:eastAsia="Times New Roman" w:hint="cs"/>
          <w:cs/>
        </w:rPr>
        <w:t>3.3.2</w:t>
      </w:r>
      <w:r>
        <w:rPr>
          <w:rFonts w:eastAsia="Times New Roman" w:hint="cs"/>
          <w:cs/>
        </w:rPr>
        <w:t xml:space="preserve">  </w:t>
      </w:r>
      <w:r w:rsidR="00537356">
        <w:rPr>
          <w:rFonts w:eastAsia="Times New Roman" w:hint="cs"/>
          <w:cs/>
        </w:rPr>
        <w:t>ตั้งค่าปฏิทินโครงการโดยการ</w:t>
      </w:r>
      <w:r w:rsidR="00DC71D9">
        <w:rPr>
          <w:rFonts w:eastAsia="Times New Roman" w:hint="cs"/>
          <w:cs/>
        </w:rPr>
        <w:t>ตั้งค่าวันเริ่มต้นโครงการ</w:t>
      </w:r>
      <w:r w:rsidR="00647B49">
        <w:rPr>
          <w:rFonts w:eastAsia="Times New Roman"/>
        </w:rPr>
        <w:t>,</w:t>
      </w:r>
      <w:r w:rsidR="00DC71D9">
        <w:rPr>
          <w:rFonts w:eastAsia="Times New Roman" w:hint="cs"/>
          <w:cs/>
        </w:rPr>
        <w:t xml:space="preserve"> วันสิ้นสุดโครงการ </w:t>
      </w:r>
      <w:r w:rsidR="00DC71D9">
        <w:rPr>
          <w:rFonts w:eastAsia="Times New Roman"/>
        </w:rPr>
        <w:t>(</w:t>
      </w:r>
      <w:r w:rsidR="00537356">
        <w:rPr>
          <w:rFonts w:eastAsia="Times New Roman" w:hint="cs"/>
          <w:cs/>
        </w:rPr>
        <w:t>กำหนดด้วยสัญญาจ้างหรือกำหนดตามฟังก์ชันข้อจำกัด</w:t>
      </w:r>
      <w:r w:rsidR="00DC71D9">
        <w:rPr>
          <w:rFonts w:eastAsia="Times New Roman"/>
        </w:rPr>
        <w:t>)</w:t>
      </w:r>
      <w:r w:rsidR="00DC71D9">
        <w:rPr>
          <w:rFonts w:eastAsia="Times New Roman" w:hint="cs"/>
          <w:cs/>
        </w:rPr>
        <w:t xml:space="preserve"> และวันหยุ</w:t>
      </w:r>
      <w:r w:rsidR="00537356">
        <w:rPr>
          <w:rFonts w:eastAsia="Times New Roman" w:hint="cs"/>
          <w:cs/>
        </w:rPr>
        <w:t>ดหรือวันยกเว้นในระยะเวลาโครงการ</w:t>
      </w:r>
      <w:r>
        <w:rPr>
          <w:rFonts w:eastAsia="Times New Roman" w:hint="cs"/>
          <w:cs/>
        </w:rPr>
        <w:t>เมื่อเตรียมข้อมูลทรัพยากรในแต่ละกิจกรรมเสร็จแล้วจะทำการกรอกข้อมูลเพื่อวิเคราะห์การถ่วงน้ำหนัก</w:t>
      </w:r>
      <w:r>
        <w:rPr>
          <w:rFonts w:eastAsia="Times New Roman" w:hint="cs"/>
          <w:cs/>
        </w:rPr>
        <w:lastRenderedPageBreak/>
        <w:t xml:space="preserve">ของฟังก์ชันวัตถุประสงค์เพื่อกำหนดเป้าหมายของการเพิ่มประสิทธิภาพแผนงานให้เป็นไปตามที่ต้องการ การกรอกข้อมูลเพื่อวิเคราะห์การถ่วงน้ำหนักจะกรอกข้อมูลผ่านการวิเคราะห์ตามลำดับชั้น </w:t>
      </w:r>
      <w:r>
        <w:rPr>
          <w:rFonts w:eastAsia="Times New Roman"/>
        </w:rPr>
        <w:t xml:space="preserve">(AHP) </w:t>
      </w:r>
      <w:r>
        <w:rPr>
          <w:rFonts w:eastAsia="Times New Roman" w:hint="cs"/>
          <w:cs/>
        </w:rPr>
        <w:t xml:space="preserve">ซึ่งค่าถ่วงน้ำหนักที่ได้ผ่านกระบวนการวิเคราะห์ลำดับชั้นจะได้เป็นค่าถ่วงน้ำหนักที่มีอัตราส่วนสอดคล้องความต้องการเพิ่มประสิทธิภาพในด้านต่าง ๆ มากยิ่งขึ้น </w:t>
      </w:r>
      <w:r w:rsidR="00821147">
        <w:rPr>
          <w:rFonts w:eastAsia="Times New Roman" w:hint="cs"/>
          <w:cs/>
        </w:rPr>
        <w:t>เมื่อทำการนำเข้าข้อมูลเสร็จแล้ว จะได้ตารางแผนงาน</w:t>
      </w:r>
      <w:r w:rsidR="00F80EB5">
        <w:rPr>
          <w:rFonts w:eastAsia="Times New Roman" w:hint="cs"/>
          <w:cs/>
        </w:rPr>
        <w:t>ที่ประกอบไปด้วยกิจกรรมต่าง ๆ และความสัมพันธ์ระหว่างกิจกรรม ระยะเวลาดำเนินการของแต่ละกิจกรรม</w:t>
      </w:r>
      <w:r w:rsidR="00821147">
        <w:rPr>
          <w:rFonts w:eastAsia="Times New Roman" w:hint="cs"/>
          <w:cs/>
        </w:rPr>
        <w:t xml:space="preserve"> </w:t>
      </w:r>
    </w:p>
    <w:p w14:paraId="02B78469" w14:textId="77380E4D" w:rsidR="00593863" w:rsidRDefault="00F76A23" w:rsidP="00A86F31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>
        <w:rPr>
          <w:rFonts w:eastAsia="Times New Roman" w:hint="cs"/>
          <w:cs/>
        </w:rPr>
        <w:t xml:space="preserve">  3.3.3</w:t>
      </w:r>
      <w:r w:rsidR="00A86F31">
        <w:rPr>
          <w:rFonts w:eastAsia="Times New Roman" w:hint="cs"/>
          <w:cs/>
        </w:rPr>
        <w:t xml:space="preserve">  </w:t>
      </w:r>
      <w:r w:rsidR="00821147">
        <w:rPr>
          <w:rFonts w:eastAsia="Times New Roman" w:hint="cs"/>
          <w:cs/>
        </w:rPr>
        <w:t>ข้อมูลทรัพยากรที่ใช้ในแต่ละกิจกรรม ในงานวิจัยนี้ได้ทำการ</w:t>
      </w:r>
      <w:r w:rsidR="00F80EB5">
        <w:rPr>
          <w:rFonts w:eastAsia="Times New Roman" w:hint="cs"/>
          <w:cs/>
        </w:rPr>
        <w:t>ประมาณค่าทรัพยากรในแต่ละกิจกรรมโดยอ้างอิงจากระยะเวลาของกิจกรรม</w:t>
      </w:r>
      <w:r w:rsidR="006773FD">
        <w:rPr>
          <w:rFonts w:eastAsia="Times New Roman" w:hint="cs"/>
          <w:cs/>
        </w:rPr>
        <w:t xml:space="preserve"> ซึ่งได้ประมาณค่าจากความสัมพันธ์ของระยะเวลาของกิจกรรมและอัตราการผลิตดังสมการที่ 2.1 และสมการที่ 2.2 ในงานวิจัยนี้ได้ใช้ค่าอัตราผลผลิตที่ได้ต่อคนต่อวันจา</w:t>
      </w:r>
      <w:r w:rsidR="00AB18CC">
        <w:rPr>
          <w:rFonts w:eastAsia="Times New Roman" w:hint="cs"/>
          <w:cs/>
        </w:rPr>
        <w:t>กคู่มือประมาณราคา</w:t>
      </w:r>
      <w:r w:rsidR="00AB18CC">
        <w:rPr>
          <w:rFonts w:eastAsia="Times New Roman"/>
        </w:rPr>
        <w:t xml:space="preserve"> [11] </w:t>
      </w:r>
      <w:r w:rsidR="00AB18CC">
        <w:rPr>
          <w:rFonts w:eastAsia="Times New Roman" w:hint="cs"/>
          <w:cs/>
        </w:rPr>
        <w:t>คู่มือช่วยประมาณงานก่อสร้างนี้ได้จัดทำขึ้นโดยอาศัยหลักการทางวิชาการและใช้ข้อมูลจากแหล่งข้อมูลที่น่าเชื่อถือ ค่าอัตราผลผลิตต่อคนต่อหน่วยนั้นอ้างอิงจากอัตราผลผลิตงานก่อสร้างจากประเทศอังกฤษ</w:t>
      </w:r>
      <w:r w:rsidR="004A33C5">
        <w:rPr>
          <w:rFonts w:eastAsia="Times New Roman" w:hint="cs"/>
          <w:cs/>
        </w:rPr>
        <w:t xml:space="preserve"> </w:t>
      </w:r>
      <w:r w:rsidR="004A33C5">
        <w:rPr>
          <w:rFonts w:eastAsia="Times New Roman"/>
        </w:rPr>
        <w:t>[19]</w:t>
      </w:r>
      <w:r w:rsidR="00AB18CC">
        <w:rPr>
          <w:rFonts w:eastAsia="Times New Roman"/>
        </w:rPr>
        <w:t>,</w:t>
      </w:r>
      <w:r w:rsidR="00AB18CC">
        <w:rPr>
          <w:rFonts w:eastAsia="Times New Roman" w:hint="cs"/>
          <w:cs/>
        </w:rPr>
        <w:t xml:space="preserve"> ประเทศ</w:t>
      </w:r>
      <w:r w:rsidR="00440D50">
        <w:rPr>
          <w:rFonts w:eastAsia="Times New Roman" w:hint="cs"/>
          <w:cs/>
        </w:rPr>
        <w:t>สหรัฐอเมริกา</w:t>
      </w:r>
      <w:r w:rsidR="004A33C5">
        <w:rPr>
          <w:rFonts w:eastAsia="Times New Roman" w:hint="cs"/>
          <w:cs/>
        </w:rPr>
        <w:t xml:space="preserve"> </w:t>
      </w:r>
      <w:r w:rsidR="004A33C5">
        <w:rPr>
          <w:rFonts w:eastAsia="Times New Roman"/>
        </w:rPr>
        <w:t>[20]</w:t>
      </w:r>
      <w:r w:rsidR="00440D50">
        <w:rPr>
          <w:rFonts w:eastAsia="Times New Roman" w:hint="cs"/>
          <w:cs/>
        </w:rPr>
        <w:t xml:space="preserve"> และประเทศไทย</w:t>
      </w:r>
      <w:r w:rsidR="004A33C5">
        <w:rPr>
          <w:rFonts w:eastAsia="Times New Roman"/>
        </w:rPr>
        <w:t xml:space="preserve"> [18]</w:t>
      </w:r>
    </w:p>
    <w:p w14:paraId="6DF85BC7" w14:textId="5451543E" w:rsidR="005A7D28" w:rsidRPr="001E2BB7" w:rsidRDefault="00226D09" w:rsidP="001C4ED4">
      <w:pPr>
        <w:spacing w:after="0" w:line="240" w:lineRule="auto"/>
        <w:jc w:val="thaiDistribute"/>
        <w:rPr>
          <w:rFonts w:eastAsia="Times New Roman"/>
          <w:cs/>
        </w:rPr>
      </w:pPr>
      <w:r>
        <w:rPr>
          <w:rFonts w:eastAsia="Times New Roman"/>
          <w:cs/>
        </w:rPr>
        <w:tab/>
      </w:r>
      <w:r>
        <w:rPr>
          <w:rFonts w:eastAsia="Times New Roman" w:hint="cs"/>
          <w:cs/>
        </w:rPr>
        <w:t xml:space="preserve">  </w:t>
      </w:r>
      <w:r w:rsidR="00F76A23">
        <w:rPr>
          <w:rFonts w:eastAsia="Times New Roman" w:hint="cs"/>
          <w:cs/>
        </w:rPr>
        <w:t>3.3.4</w:t>
      </w:r>
      <w:r w:rsidR="00A86F31">
        <w:rPr>
          <w:rFonts w:eastAsia="Times New Roman" w:hint="cs"/>
          <w:cs/>
        </w:rPr>
        <w:t xml:space="preserve">  </w:t>
      </w:r>
      <w:r w:rsidRPr="00AC3E14">
        <w:rPr>
          <w:rFonts w:eastAsia="Times New Roman" w:hint="cs"/>
          <w:cs/>
        </w:rPr>
        <w:t>เมื่อทำการตั้งค่า</w:t>
      </w:r>
      <w:r w:rsidR="00200364" w:rsidRPr="00AC3E14">
        <w:rPr>
          <w:rFonts w:eastAsia="Times New Roman" w:hint="cs"/>
          <w:cs/>
        </w:rPr>
        <w:t>ข้อมูลข้างต้นครบแล้ว</w:t>
      </w:r>
      <w:r w:rsidR="00D15CA5" w:rsidRPr="00AC3E14">
        <w:rPr>
          <w:rFonts w:eastAsia="Times New Roman" w:hint="cs"/>
          <w:cs/>
        </w:rPr>
        <w:t xml:space="preserve"> ทำการ</w:t>
      </w:r>
      <w:r w:rsidR="00797C1A">
        <w:rPr>
          <w:rFonts w:eastAsia="Times New Roman" w:hint="cs"/>
          <w:cs/>
        </w:rPr>
        <w:t>ตั้งค่า</w:t>
      </w:r>
      <w:r w:rsidR="00D15CA5" w:rsidRPr="00AC3E14">
        <w:rPr>
          <w:rFonts w:eastAsia="Times New Roman" w:hint="cs"/>
          <w:cs/>
        </w:rPr>
        <w:t xml:space="preserve">โมเดลโดยโปรแกรม </w:t>
      </w:r>
      <w:r w:rsidR="00D15CA5" w:rsidRPr="00AC3E14">
        <w:rPr>
          <w:rFonts w:eastAsia="Times New Roman"/>
        </w:rPr>
        <w:t xml:space="preserve">Evolver </w:t>
      </w:r>
      <w:r w:rsidR="00D15CA5" w:rsidRPr="00AC3E14">
        <w:rPr>
          <w:rFonts w:eastAsia="Times New Roman" w:hint="cs"/>
          <w:cs/>
        </w:rPr>
        <w:t xml:space="preserve">โดยการตั้งค่าเป้าหมายและกำหนดให้โปรแกรม </w:t>
      </w:r>
      <w:r w:rsidR="00D15CA5" w:rsidRPr="00AC3E14">
        <w:rPr>
          <w:rFonts w:eastAsia="Times New Roman"/>
        </w:rPr>
        <w:t xml:space="preserve">Evolver </w:t>
      </w:r>
      <w:r w:rsidR="00D15CA5" w:rsidRPr="00AC3E14">
        <w:rPr>
          <w:rFonts w:eastAsia="Times New Roman" w:hint="cs"/>
          <w:cs/>
        </w:rPr>
        <w:t>นั้นหาค่าต่ำที่สุด</w:t>
      </w:r>
      <w:r w:rsidR="00D15CA5" w:rsidRPr="00AC3E14">
        <w:rPr>
          <w:rFonts w:eastAsia="Times New Roman"/>
        </w:rPr>
        <w:t xml:space="preserve"> (Mininal)</w:t>
      </w:r>
      <w:r w:rsidR="00D15CA5" w:rsidRPr="00AC3E14">
        <w:rPr>
          <w:rFonts w:eastAsia="Times New Roman" w:hint="cs"/>
          <w:cs/>
        </w:rPr>
        <w:t xml:space="preserve"> และมีข้อจำกัด</w:t>
      </w:r>
      <w:r w:rsidR="00D15CA5" w:rsidRPr="00AC3E14">
        <w:rPr>
          <w:rFonts w:eastAsia="Times New Roman"/>
        </w:rPr>
        <w:t xml:space="preserve"> (Constraint Function) </w:t>
      </w:r>
      <w:r w:rsidR="00D15CA5" w:rsidRPr="00AC3E14">
        <w:rPr>
          <w:rFonts w:eastAsia="Times New Roman" w:hint="cs"/>
          <w:cs/>
        </w:rPr>
        <w:t>คือระยะเวลาโครงการนั้นจะต้องไม่เกินวันสิ้นสุดโครงการ จากนั้นให้โปรแกรมทำการปรับค่าตัวแปรเลื่อนเวลา</w:t>
      </w:r>
      <w:r w:rsidR="00D15CA5" w:rsidRPr="00AC3E14">
        <w:rPr>
          <w:rFonts w:eastAsia="Times New Roman"/>
        </w:rPr>
        <w:t xml:space="preserve"> (Shifting time)</w:t>
      </w:r>
      <w:r w:rsidR="00D15CA5" w:rsidRPr="00AC3E14">
        <w:rPr>
          <w:rFonts w:eastAsia="Times New Roman" w:hint="cs"/>
          <w:cs/>
        </w:rPr>
        <w:t xml:space="preserve"> โดยให้โปรแกรมสุ่มปรับค่าตัวแปรเลื่อนเวลาตั้งแต่ค่า 0 จนถึงค่าสูงสุดของค่าลอยตัวของกิจกรรม</w:t>
      </w:r>
      <w:r w:rsidR="00D15CA5" w:rsidRPr="00AC3E14">
        <w:rPr>
          <w:rFonts w:eastAsia="Times New Roman"/>
        </w:rPr>
        <w:t xml:space="preserve"> (Floating time)</w:t>
      </w:r>
      <w:r w:rsidR="00D15CA5" w:rsidRPr="00AC3E14">
        <w:rPr>
          <w:rFonts w:eastAsia="Times New Roman" w:hint="cs"/>
          <w:cs/>
        </w:rPr>
        <w:t xml:space="preserve"> </w:t>
      </w:r>
      <w:r w:rsidR="002C5C88" w:rsidRPr="00AC3E14">
        <w:rPr>
          <w:rFonts w:eastAsia="Times New Roman" w:hint="cs"/>
          <w:cs/>
        </w:rPr>
        <w:t xml:space="preserve">เนื่องจากโครงการที่ทำการทดลองนั้นเป็นโครงการที่มีขนาดใหญ่ </w:t>
      </w:r>
      <w:r w:rsidR="002C5C88" w:rsidRPr="00D41423">
        <w:rPr>
          <w:rFonts w:eastAsia="Times New Roman" w:hint="cs"/>
          <w:cs/>
        </w:rPr>
        <w:t>คำตอบที่ได้จะมีมากมายหลากหลายคำตอบ ดังนั้นจำนวน</w:t>
      </w:r>
      <w:r w:rsidR="00797C1A">
        <w:rPr>
          <w:rFonts w:eastAsia="Times New Roman" w:hint="cs"/>
          <w:cs/>
        </w:rPr>
        <w:t>รอบการหาคำตอบ</w:t>
      </w:r>
      <w:r w:rsidR="002C5C88" w:rsidRPr="00D41423">
        <w:rPr>
          <w:rFonts w:eastAsia="Times New Roman" w:hint="cs"/>
          <w:cs/>
        </w:rPr>
        <w:t>จะถูกกำหนดไว้ที่ 20000</w:t>
      </w:r>
      <w:r w:rsidR="001E2BB7">
        <w:rPr>
          <w:rFonts w:eastAsia="Times New Roman"/>
        </w:rPr>
        <w:t xml:space="preserve"> </w:t>
      </w:r>
      <w:r w:rsidR="001E2BB7">
        <w:rPr>
          <w:rFonts w:eastAsia="Times New Roman" w:hint="cs"/>
          <w:cs/>
        </w:rPr>
        <w:t>รอบ</w:t>
      </w:r>
      <w:r w:rsidR="005A7D28">
        <w:rPr>
          <w:rFonts w:eastAsia="Times New Roman" w:hint="cs"/>
          <w:cs/>
        </w:rPr>
        <w:t xml:space="preserve"> ดังรูปที่ 3.24</w:t>
      </w:r>
    </w:p>
    <w:p w14:paraId="0DD9821B" w14:textId="040AAE66" w:rsidR="001E2BB7" w:rsidRDefault="001E2BB7" w:rsidP="001E2BB7">
      <w:pPr>
        <w:spacing w:after="0" w:line="240" w:lineRule="auto"/>
        <w:jc w:val="center"/>
        <w:rPr>
          <w:rFonts w:eastAsia="Times New Roman"/>
        </w:rPr>
      </w:pPr>
      <w:r>
        <w:rPr>
          <w:rFonts w:eastAsia="Times New Roman"/>
          <w:noProof/>
        </w:rPr>
        <w:lastRenderedPageBreak/>
        <w:drawing>
          <wp:inline distT="0" distB="0" distL="0" distR="0" wp14:anchorId="701CD4F1" wp14:editId="58900E7D">
            <wp:extent cx="4483349" cy="3960000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rial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3349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13947" w14:textId="3A68FC34" w:rsidR="001E2BB7" w:rsidRPr="008C0EA7" w:rsidRDefault="002F0117" w:rsidP="00504DD6">
      <w:pPr>
        <w:spacing w:after="0" w:line="240" w:lineRule="auto"/>
        <w:jc w:val="center"/>
        <w:rPr>
          <w:rFonts w:eastAsia="Times New Roman"/>
          <w:cs/>
        </w:rPr>
      </w:pPr>
      <w:r w:rsidRPr="00F71DB3">
        <w:rPr>
          <w:rFonts w:eastAsia="Times New Roman" w:hint="cs"/>
          <w:b/>
          <w:bCs/>
          <w:cs/>
        </w:rPr>
        <w:t>รูปที่ 3.24</w:t>
      </w:r>
      <w:r w:rsidR="001E2BB7" w:rsidRPr="00F71DB3">
        <w:rPr>
          <w:rFonts w:eastAsia="Times New Roman" w:hint="cs"/>
          <w:cs/>
        </w:rPr>
        <w:t xml:space="preserve"> แสดง</w:t>
      </w:r>
      <w:r w:rsidR="008C0EA7" w:rsidRPr="00F71DB3">
        <w:rPr>
          <w:rFonts w:eastAsia="Times New Roman" w:hint="cs"/>
          <w:cs/>
        </w:rPr>
        <w:t>การตั้งค่าจำนวนรอบการหาคำตอบโปรแกรม</w:t>
      </w:r>
      <w:r w:rsidR="008C0EA7" w:rsidRPr="00F71DB3">
        <w:rPr>
          <w:rFonts w:eastAsia="Times New Roman"/>
        </w:rPr>
        <w:t xml:space="preserve"> Evolver</w:t>
      </w:r>
    </w:p>
    <w:p w14:paraId="770CFA12" w14:textId="47AF016E" w:rsidR="00821147" w:rsidRDefault="001E2BB7" w:rsidP="001E2BB7">
      <w:pPr>
        <w:spacing w:after="0" w:line="240" w:lineRule="auto"/>
        <w:ind w:firstLine="720"/>
        <w:jc w:val="thaiDistribute"/>
        <w:rPr>
          <w:rFonts w:eastAsia="Times New Roman"/>
        </w:rPr>
      </w:pPr>
      <w:r>
        <w:rPr>
          <w:rFonts w:eastAsia="Times New Roman" w:hint="cs"/>
          <w:cs/>
        </w:rPr>
        <w:t xml:space="preserve">  </w:t>
      </w:r>
      <w:r w:rsidRPr="00F40E1C">
        <w:rPr>
          <w:rFonts w:eastAsia="Times New Roman" w:hint="cs"/>
          <w:cs/>
        </w:rPr>
        <w:t>การตั้งค่าจำนวนรอบการหาคำตอบ</w:t>
      </w:r>
      <w:r w:rsidR="00AC3E14" w:rsidRPr="00F40E1C">
        <w:rPr>
          <w:rFonts w:eastAsia="Times New Roman" w:hint="cs"/>
          <w:cs/>
        </w:rPr>
        <w:t>อ้างอิงการเลือกจำนวน</w:t>
      </w:r>
      <w:r w:rsidR="00797C1A" w:rsidRPr="00F40E1C">
        <w:rPr>
          <w:rFonts w:eastAsia="Times New Roman" w:hint="cs"/>
          <w:cs/>
        </w:rPr>
        <w:t>รอบการหาคำตอบ</w:t>
      </w:r>
      <w:r w:rsidR="00AC3E14" w:rsidRPr="00F40E1C">
        <w:rPr>
          <w:rFonts w:eastAsia="Times New Roman" w:hint="cs"/>
          <w:cs/>
        </w:rPr>
        <w:t>จากงานวิจัยที่มีการทดลองจำนวน</w:t>
      </w:r>
      <w:r w:rsidR="00797C1A" w:rsidRPr="00F40E1C">
        <w:rPr>
          <w:rFonts w:eastAsia="Times New Roman" w:hint="cs"/>
          <w:cs/>
        </w:rPr>
        <w:t>รอบการหาคำตอบ</w:t>
      </w:r>
      <w:r w:rsidR="00AC3E14" w:rsidRPr="00F40E1C">
        <w:rPr>
          <w:rFonts w:eastAsia="Times New Roman" w:hint="cs"/>
          <w:cs/>
        </w:rPr>
        <w:t xml:space="preserve">ที่ 50000 </w:t>
      </w:r>
      <w:r w:rsidR="00AC3E14" w:rsidRPr="00F40E1C">
        <w:rPr>
          <w:rFonts w:eastAsia="Times New Roman"/>
        </w:rPr>
        <w:t xml:space="preserve">[1] </w:t>
      </w:r>
      <w:r w:rsidR="00AC3E14" w:rsidRPr="00F40E1C">
        <w:rPr>
          <w:rFonts w:eastAsia="Times New Roman" w:hint="cs"/>
          <w:cs/>
        </w:rPr>
        <w:t>ซึ่งหากใช้จำนวน</w:t>
      </w:r>
      <w:r w:rsidR="00797C1A" w:rsidRPr="00F40E1C">
        <w:rPr>
          <w:rFonts w:eastAsia="Times New Roman" w:hint="cs"/>
          <w:cs/>
        </w:rPr>
        <w:t>รอบการหาคำตอบ</w:t>
      </w:r>
      <w:r w:rsidR="00AC3E14" w:rsidRPr="00F40E1C">
        <w:rPr>
          <w:rFonts w:eastAsia="Times New Roman" w:hint="cs"/>
          <w:cs/>
        </w:rPr>
        <w:t>ที่ 50000 จะทำให้ใช้ระยะเวลาปรับสมดุลทรัพยากรต่อรอบมากที่สุดอยู่ที่ 1</w:t>
      </w:r>
      <w:r w:rsidR="00D41423" w:rsidRPr="00F40E1C">
        <w:rPr>
          <w:rFonts w:eastAsia="Times New Roman" w:hint="cs"/>
          <w:cs/>
        </w:rPr>
        <w:t>3-14</w:t>
      </w:r>
      <w:r w:rsidR="00AC3E14" w:rsidRPr="00F40E1C">
        <w:rPr>
          <w:rFonts w:eastAsia="Times New Roman" w:hint="cs"/>
          <w:cs/>
        </w:rPr>
        <w:t xml:space="preserve"> ชั่วโมง</w:t>
      </w:r>
      <w:r w:rsidR="00D41423" w:rsidRPr="00F40E1C">
        <w:rPr>
          <w:rFonts w:eastAsia="Times New Roman" w:hint="cs"/>
          <w:cs/>
        </w:rPr>
        <w:t xml:space="preserve"> หากใช้จำนวน</w:t>
      </w:r>
      <w:r w:rsidR="00797C1A" w:rsidRPr="00F40E1C">
        <w:rPr>
          <w:rFonts w:eastAsia="Times New Roman" w:hint="cs"/>
          <w:cs/>
        </w:rPr>
        <w:t>รอบการหาคำตอบ</w:t>
      </w:r>
      <w:r w:rsidR="00D41423" w:rsidRPr="00F40E1C">
        <w:rPr>
          <w:rFonts w:eastAsia="Times New Roman" w:hint="cs"/>
          <w:cs/>
        </w:rPr>
        <w:t xml:space="preserve">ที่ 20000 จะใช้ระยะเวลาปรับสมดุลทรัพยากรต่อรอบมากที่สุดอยู่ที่ </w:t>
      </w:r>
      <w:r w:rsidR="00200676" w:rsidRPr="00F40E1C">
        <w:rPr>
          <w:rFonts w:eastAsia="Times New Roman" w:hint="cs"/>
          <w:cs/>
        </w:rPr>
        <w:t>5-6</w:t>
      </w:r>
      <w:r w:rsidR="00D41423" w:rsidRPr="00F40E1C">
        <w:rPr>
          <w:rFonts w:eastAsia="Times New Roman" w:hint="cs"/>
          <w:cs/>
        </w:rPr>
        <w:t xml:space="preserve"> ชั่วโมง</w:t>
      </w:r>
      <w:r w:rsidR="00A86F31" w:rsidRPr="00F40E1C">
        <w:rPr>
          <w:rFonts w:eastAsia="Times New Roman" w:hint="cs"/>
          <w:cs/>
        </w:rPr>
        <w:t xml:space="preserve"> </w:t>
      </w:r>
      <w:r w:rsidR="00F40E1C" w:rsidRPr="00B125DC">
        <w:rPr>
          <w:rFonts w:eastAsia="Times New Roman" w:hint="cs"/>
          <w:highlight w:val="green"/>
          <w:cs/>
        </w:rPr>
        <w:t>โดยระยะเวลาปรับสมดุลทรัพ</w:t>
      </w:r>
      <w:r w:rsidR="00C16849" w:rsidRPr="00B125DC">
        <w:rPr>
          <w:rFonts w:eastAsia="Times New Roman" w:hint="cs"/>
          <w:highlight w:val="green"/>
          <w:cs/>
        </w:rPr>
        <w:t xml:space="preserve">ยากรได้ใช้เครื่องคอมพิวเตอร์ </w:t>
      </w:r>
      <w:r w:rsidR="00C16849" w:rsidRPr="00B125DC">
        <w:rPr>
          <w:rFonts w:eastAsia="Times New Roman"/>
          <w:highlight w:val="green"/>
        </w:rPr>
        <w:t xml:space="preserve">Dell </w:t>
      </w:r>
      <w:r w:rsidR="00C16849" w:rsidRPr="00B125DC">
        <w:rPr>
          <w:rFonts w:eastAsia="Times New Roman" w:hint="cs"/>
          <w:highlight w:val="green"/>
          <w:cs/>
        </w:rPr>
        <w:t xml:space="preserve">รุ่น </w:t>
      </w:r>
      <w:r w:rsidR="00C16849" w:rsidRPr="00B125DC">
        <w:rPr>
          <w:rFonts w:eastAsia="Times New Roman"/>
          <w:highlight w:val="green"/>
        </w:rPr>
        <w:t>CPU</w:t>
      </w:r>
      <w:r w:rsidR="00C16849" w:rsidRPr="00B125DC">
        <w:rPr>
          <w:rFonts w:eastAsia="Times New Roman" w:hint="cs"/>
          <w:highlight w:val="green"/>
          <w:cs/>
        </w:rPr>
        <w:t xml:space="preserve"> </w:t>
      </w:r>
      <w:r w:rsidR="00C16849" w:rsidRPr="00B125DC">
        <w:rPr>
          <w:rFonts w:eastAsia="Times New Roman"/>
          <w:highlight w:val="green"/>
        </w:rPr>
        <w:t>intel</w:t>
      </w:r>
      <w:r w:rsidR="00C16849" w:rsidRPr="00B125DC">
        <w:rPr>
          <w:rFonts w:eastAsia="Times New Roman" w:hint="cs"/>
          <w:highlight w:val="green"/>
          <w:cs/>
        </w:rPr>
        <w:t xml:space="preserve"> </w:t>
      </w:r>
      <w:r w:rsidR="00C16849" w:rsidRPr="00B125DC">
        <w:rPr>
          <w:rFonts w:eastAsia="Times New Roman"/>
          <w:highlight w:val="green"/>
        </w:rPr>
        <w:t xml:space="preserve">Xeon E3-1535M </w:t>
      </w:r>
      <w:r w:rsidR="00C16849" w:rsidRPr="00B125DC">
        <w:rPr>
          <w:rFonts w:eastAsia="Times New Roman" w:hint="cs"/>
          <w:highlight w:val="green"/>
          <w:cs/>
        </w:rPr>
        <w:t xml:space="preserve">ขนาด </w:t>
      </w:r>
      <w:r w:rsidR="00C16849" w:rsidRPr="00B125DC">
        <w:rPr>
          <w:rFonts w:eastAsia="Times New Roman"/>
          <w:highlight w:val="green"/>
        </w:rPr>
        <w:t>RAM 32</w:t>
      </w:r>
      <w:r w:rsidR="00C16849" w:rsidRPr="00B125DC">
        <w:rPr>
          <w:rFonts w:eastAsia="Times New Roman" w:hint="cs"/>
          <w:highlight w:val="green"/>
          <w:cs/>
        </w:rPr>
        <w:t xml:space="preserve"> </w:t>
      </w:r>
      <w:r w:rsidR="00C16849" w:rsidRPr="00B125DC">
        <w:rPr>
          <w:rFonts w:eastAsia="Times New Roman"/>
          <w:highlight w:val="green"/>
        </w:rPr>
        <w:t>GB</w:t>
      </w:r>
      <w:r w:rsidR="00F40E1C">
        <w:rPr>
          <w:rFonts w:eastAsia="Times New Roman" w:hint="cs"/>
          <w:cs/>
        </w:rPr>
        <w:t xml:space="preserve"> </w:t>
      </w:r>
      <w:r w:rsidR="00D41423" w:rsidRPr="00F40E1C">
        <w:rPr>
          <w:rFonts w:eastAsia="Times New Roman" w:hint="cs"/>
          <w:cs/>
        </w:rPr>
        <w:t>ระยะเวลาพิจารณาจาก</w:t>
      </w:r>
      <w:r w:rsidR="00AC3E14" w:rsidRPr="00F40E1C">
        <w:rPr>
          <w:rFonts w:eastAsia="Times New Roman" w:hint="cs"/>
          <w:cs/>
        </w:rPr>
        <w:t>ทำการ</w:t>
      </w:r>
      <w:r w:rsidR="00D41423" w:rsidRPr="00F40E1C">
        <w:rPr>
          <w:rFonts w:eastAsia="Times New Roman" w:hint="cs"/>
          <w:cs/>
        </w:rPr>
        <w:t>ทดลอง</w:t>
      </w:r>
      <w:r w:rsidR="00AC3E14" w:rsidRPr="00F40E1C">
        <w:rPr>
          <w:rFonts w:eastAsia="Times New Roman" w:hint="cs"/>
          <w:cs/>
        </w:rPr>
        <w:t>ปรับสมดุลทรัพยากรโดยเพิ่มทางเลือกความสัมพันธ์</w:t>
      </w:r>
      <w:r w:rsidR="00200676" w:rsidRPr="00F40E1C">
        <w:rPr>
          <w:rFonts w:eastAsia="Times New Roman" w:hint="cs"/>
          <w:cs/>
        </w:rPr>
        <w:t>ซึ่งเป็นการปรับสมดุลทรัพยากรที่ใช้ระยะเวลานานที่สุดในทุกผลการทดลอง</w:t>
      </w:r>
      <w:r w:rsidR="00CC6F5D" w:rsidRPr="00F40E1C">
        <w:rPr>
          <w:rFonts w:eastAsia="Times New Roman" w:hint="cs"/>
          <w:cs/>
        </w:rPr>
        <w:t xml:space="preserve"> </w:t>
      </w:r>
      <w:r w:rsidR="002F0117" w:rsidRPr="00F40E1C">
        <w:rPr>
          <w:rFonts w:eastAsia="Times New Roman" w:hint="cs"/>
          <w:cs/>
        </w:rPr>
        <w:t>จากรูปที่ 3.25</w:t>
      </w:r>
      <w:r w:rsidR="00EB1A08" w:rsidRPr="00F40E1C">
        <w:rPr>
          <w:rFonts w:eastAsia="Times New Roman" w:hint="cs"/>
          <w:cs/>
        </w:rPr>
        <w:t xml:space="preserve"> </w:t>
      </w:r>
      <w:r w:rsidR="007C664A" w:rsidRPr="00F40E1C">
        <w:rPr>
          <w:rFonts w:eastAsia="Times New Roman" w:hint="cs"/>
          <w:cs/>
        </w:rPr>
        <w:t>แสดงอัตราการลดลงของค่าฟังก์ชันวัตถุประสงค์โดยการปรับสมดุลทรัพยากร</w:t>
      </w:r>
      <w:r w:rsidR="00ED7CF3" w:rsidRPr="00F40E1C">
        <w:rPr>
          <w:rFonts w:eastAsia="Times New Roman" w:hint="cs"/>
          <w:cs/>
        </w:rPr>
        <w:t>โดยให้น้ำหนักความสำคัญ</w:t>
      </w:r>
      <w:r w:rsidR="0016400E" w:rsidRPr="00F40E1C">
        <w:rPr>
          <w:rFonts w:eastAsia="Times New Roman" w:hint="cs"/>
          <w:cs/>
        </w:rPr>
        <w:t xml:space="preserve">ดัชนี </w:t>
      </w:r>
      <m:oMath>
        <m:r>
          <w:rPr>
            <w:rFonts w:ascii="Cambria Math" w:eastAsia="Times New Roman" w:hAnsi="Cambria Math"/>
            <w:sz w:val="24"/>
            <w:szCs w:val="24"/>
          </w:rPr>
          <m:t>RRH</m:t>
        </m:r>
      </m:oMath>
      <w:r w:rsidR="00ED7CF3" w:rsidRPr="00F40E1C">
        <w:rPr>
          <w:rFonts w:eastAsia="Times New Roman" w:hint="cs"/>
          <w:cs/>
        </w:rPr>
        <w:t xml:space="preserve"> </w:t>
      </w:r>
      <w:r w:rsidR="007C664A" w:rsidRPr="00F40E1C">
        <w:rPr>
          <w:rFonts w:eastAsia="Times New Roman" w:hint="cs"/>
          <w:cs/>
        </w:rPr>
        <w:t>ใช้จำนวนรอบในการคำตอบที่</w:t>
      </w:r>
      <w:r w:rsidR="00ED7CF3" w:rsidRPr="00F40E1C">
        <w:rPr>
          <w:rFonts w:eastAsia="Times New Roman" w:hint="cs"/>
          <w:cs/>
        </w:rPr>
        <w:t xml:space="preserve"> 20000 ได้ค่าฟังก์ชันวัตถุประสงค์เท่ากับ</w:t>
      </w:r>
      <w:r w:rsidR="0016400E" w:rsidRPr="00F40E1C">
        <w:rPr>
          <w:rFonts w:eastAsia="Times New Roman" w:hint="cs"/>
          <w:cs/>
        </w:rPr>
        <w:t xml:space="preserve">299636.77 </w:t>
      </w:r>
      <w:r w:rsidR="002F0117" w:rsidRPr="00F40E1C">
        <w:rPr>
          <w:rFonts w:eastAsia="Times New Roman" w:hint="cs"/>
          <w:cs/>
        </w:rPr>
        <w:t>เปรียบเทียบกับรูปที่ 3.26</w:t>
      </w:r>
      <w:r w:rsidR="007C664A" w:rsidRPr="00F40E1C">
        <w:rPr>
          <w:rFonts w:eastAsia="Times New Roman" w:hint="cs"/>
          <w:cs/>
        </w:rPr>
        <w:t xml:space="preserve"> ที่แสดงอัตราการลดลงของค่าฟังก์ชันวัตถุประสงค์โดยการปรับสมดุลทรัพยากร</w:t>
      </w:r>
      <w:r w:rsidR="00ED7CF3" w:rsidRPr="00F40E1C">
        <w:rPr>
          <w:rFonts w:eastAsia="Times New Roman" w:hint="cs"/>
          <w:cs/>
        </w:rPr>
        <w:t>โดยให้น้ำหนักความสำคัญ</w:t>
      </w:r>
      <w:r w:rsidR="0016400E" w:rsidRPr="00F40E1C">
        <w:rPr>
          <w:rFonts w:eastAsia="Times New Roman" w:hint="cs"/>
          <w:cs/>
        </w:rPr>
        <w:t>ดัชนี</w:t>
      </w:r>
      <w:r w:rsidR="0016400E" w:rsidRPr="00F40E1C">
        <w:rPr>
          <w:rFonts w:eastAsia="Times New Roman"/>
        </w:rPr>
        <w:t xml:space="preserve"> </w:t>
      </w:r>
      <m:oMath>
        <m:r>
          <w:rPr>
            <w:rFonts w:ascii="Cambria Math" w:eastAsia="Times New Roman" w:hAnsi="Cambria Math"/>
            <w:sz w:val="24"/>
            <w:szCs w:val="24"/>
          </w:rPr>
          <m:t>RRH</m:t>
        </m:r>
      </m:oMath>
      <w:r w:rsidR="00ED7CF3" w:rsidRPr="00F40E1C">
        <w:rPr>
          <w:rFonts w:eastAsia="Times New Roman" w:hint="cs"/>
          <w:cs/>
        </w:rPr>
        <w:t xml:space="preserve"> </w:t>
      </w:r>
      <w:r w:rsidR="007C664A" w:rsidRPr="00F40E1C">
        <w:rPr>
          <w:rFonts w:eastAsia="Times New Roman" w:hint="cs"/>
          <w:cs/>
        </w:rPr>
        <w:t>ใ</w:t>
      </w:r>
      <w:r w:rsidR="001C4ED4" w:rsidRPr="00F40E1C">
        <w:rPr>
          <w:rFonts w:eastAsia="Times New Roman" w:hint="cs"/>
          <w:cs/>
        </w:rPr>
        <w:t>ช้จำนวนรอบในการหาคำตอบที่ 50000</w:t>
      </w:r>
      <w:r w:rsidR="0016400E" w:rsidRPr="00F40E1C">
        <w:rPr>
          <w:rFonts w:eastAsia="Times New Roman" w:hint="cs"/>
          <w:cs/>
        </w:rPr>
        <w:t xml:space="preserve"> ได้ค่าฟังก์ชันวัตถุประสงค์เท่ากับ 299405.23</w:t>
      </w:r>
      <w:r w:rsidR="001C4ED4" w:rsidRPr="00F40E1C">
        <w:rPr>
          <w:rFonts w:eastAsia="Times New Roman" w:hint="cs"/>
          <w:cs/>
        </w:rPr>
        <w:t xml:space="preserve"> </w:t>
      </w:r>
      <w:r w:rsidR="007C664A" w:rsidRPr="00F40E1C">
        <w:rPr>
          <w:rFonts w:eastAsia="Times New Roman" w:hint="cs"/>
          <w:cs/>
        </w:rPr>
        <w:t>พบว่า</w:t>
      </w:r>
      <w:r w:rsidR="006A01F0" w:rsidRPr="00F40E1C">
        <w:rPr>
          <w:rFonts w:eastAsia="Times New Roman" w:hint="cs"/>
          <w:cs/>
        </w:rPr>
        <w:t>ได้ผลลัพธ์</w:t>
      </w:r>
      <w:r w:rsidR="0016400E" w:rsidRPr="00F40E1C">
        <w:rPr>
          <w:rFonts w:eastAsia="Times New Roman" w:hint="cs"/>
          <w:cs/>
        </w:rPr>
        <w:t>ต่างกัน 0.08</w:t>
      </w:r>
      <w:r w:rsidR="006A01F0" w:rsidRPr="00F40E1C">
        <w:rPr>
          <w:rFonts w:eastAsia="Times New Roman"/>
        </w:rPr>
        <w:t xml:space="preserve">% </w:t>
      </w:r>
      <w:r w:rsidR="006A01F0" w:rsidRPr="00F40E1C">
        <w:rPr>
          <w:rFonts w:eastAsia="Times New Roman" w:hint="cs"/>
          <w:cs/>
        </w:rPr>
        <w:t>ซึ่ง</w:t>
      </w:r>
      <w:r w:rsidR="00CC6F5D" w:rsidRPr="00F40E1C">
        <w:rPr>
          <w:rFonts w:eastAsia="Times New Roman" w:hint="cs"/>
          <w:cs/>
        </w:rPr>
        <w:t>มีค่าที่ใกล้เคียงกันไม่แตกต่างกันมาก</w:t>
      </w:r>
      <w:r w:rsidR="00AC3E14" w:rsidRPr="00F40E1C">
        <w:rPr>
          <w:rFonts w:eastAsia="Times New Roman" w:hint="cs"/>
          <w:cs/>
        </w:rPr>
        <w:t xml:space="preserve"> ดังนั้นงานวิจัยนี้จึงเลือกจำนวน</w:t>
      </w:r>
      <w:r w:rsidR="007C664A" w:rsidRPr="00F40E1C">
        <w:rPr>
          <w:rFonts w:eastAsia="Times New Roman" w:hint="cs"/>
          <w:cs/>
        </w:rPr>
        <w:t>รอบการหาคำตอบ</w:t>
      </w:r>
      <w:r w:rsidR="00AC3E14" w:rsidRPr="00F40E1C">
        <w:rPr>
          <w:rFonts w:eastAsia="Times New Roman" w:hint="cs"/>
          <w:cs/>
        </w:rPr>
        <w:t xml:space="preserve">ที่ 20000 </w:t>
      </w:r>
      <w:r w:rsidR="005A7D28" w:rsidRPr="00F40E1C">
        <w:rPr>
          <w:rFonts w:eastAsia="Times New Roman" w:hint="cs"/>
          <w:cs/>
        </w:rPr>
        <w:t xml:space="preserve">ดังรูปที่ 3.24 </w:t>
      </w:r>
      <w:r w:rsidR="00200676" w:rsidRPr="00F40E1C">
        <w:rPr>
          <w:rFonts w:eastAsia="Times New Roman" w:hint="cs"/>
          <w:cs/>
        </w:rPr>
        <w:t>และทำการทดลองซ้ำเพื่อให้ได้แนวโน้มของคำตอบและคำตอบที่ดีที่สุดของผลการทดลอง</w:t>
      </w:r>
    </w:p>
    <w:p w14:paraId="52F29C42" w14:textId="033D522D" w:rsidR="007C664A" w:rsidRDefault="0016400E" w:rsidP="003052FB">
      <w:pPr>
        <w:spacing w:after="0" w:line="240" w:lineRule="auto"/>
        <w:jc w:val="thaiDistribute"/>
        <w:rPr>
          <w:rFonts w:eastAsia="Times New Roman"/>
        </w:rPr>
      </w:pPr>
      <w:r>
        <w:rPr>
          <w:noProof/>
        </w:rPr>
        <w:lastRenderedPageBreak/>
        <w:drawing>
          <wp:inline distT="0" distB="0" distL="0" distR="0" wp14:anchorId="6286439D" wp14:editId="2DA585C5">
            <wp:extent cx="5274945" cy="2757170"/>
            <wp:effectExtent l="0" t="0" r="1905" b="5080"/>
            <wp:docPr id="29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6EE16" w14:textId="3C0A21C6" w:rsidR="001C4ED4" w:rsidRDefault="002F0117" w:rsidP="007C664A">
      <w:pPr>
        <w:spacing w:after="0" w:line="240" w:lineRule="auto"/>
        <w:jc w:val="center"/>
        <w:rPr>
          <w:rFonts w:eastAsia="Times New Roman"/>
        </w:rPr>
      </w:pPr>
      <w:r w:rsidRPr="00B125DC">
        <w:rPr>
          <w:rFonts w:eastAsia="Times New Roman" w:hint="cs"/>
          <w:b/>
          <w:bCs/>
          <w:cs/>
        </w:rPr>
        <w:t>รูปที่ 3.25</w:t>
      </w:r>
      <w:r w:rsidR="007C664A" w:rsidRPr="00B125DC">
        <w:rPr>
          <w:rFonts w:eastAsia="Times New Roman" w:hint="cs"/>
          <w:cs/>
        </w:rPr>
        <w:t xml:space="preserve"> แสดงกราฟการปรับสมดุลทรัพยากรจำนวนรอบการหาคำตอบที่ 20000</w:t>
      </w:r>
      <w:r w:rsidR="00C16B94" w:rsidRPr="00B125DC">
        <w:rPr>
          <w:rFonts w:eastAsia="Times New Roman"/>
        </w:rPr>
        <w:t xml:space="preserve"> </w:t>
      </w:r>
      <w:r w:rsidR="00C16B94" w:rsidRPr="00B125DC">
        <w:rPr>
          <w:rFonts w:eastAsia="Times New Roman" w:hint="cs"/>
          <w:cs/>
        </w:rPr>
        <w:t>รอบ</w:t>
      </w:r>
    </w:p>
    <w:p w14:paraId="590CD668" w14:textId="5C60EC0F" w:rsidR="00EB1A08" w:rsidRDefault="00274056" w:rsidP="003052FB">
      <w:pPr>
        <w:spacing w:after="0" w:line="240" w:lineRule="auto"/>
        <w:jc w:val="thaiDistribute"/>
        <w:rPr>
          <w:rFonts w:eastAsia="Times New Roman"/>
        </w:rPr>
      </w:pPr>
      <w:r>
        <w:rPr>
          <w:noProof/>
        </w:rPr>
        <w:drawing>
          <wp:inline distT="0" distB="0" distL="0" distR="0" wp14:anchorId="35F404FD" wp14:editId="1925DB76">
            <wp:extent cx="5274945" cy="2745740"/>
            <wp:effectExtent l="0" t="0" r="1905" b="0"/>
            <wp:docPr id="2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74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07606" w14:textId="79B1F63E" w:rsidR="008A442A" w:rsidRPr="00B125DC" w:rsidRDefault="00EB1A08" w:rsidP="00504DD6">
      <w:pPr>
        <w:spacing w:after="0" w:line="240" w:lineRule="auto"/>
        <w:jc w:val="center"/>
        <w:rPr>
          <w:rFonts w:eastAsia="Times New Roman"/>
        </w:rPr>
      </w:pPr>
      <w:r w:rsidRPr="00B125DC">
        <w:rPr>
          <w:rFonts w:eastAsia="Times New Roman" w:hint="cs"/>
          <w:b/>
          <w:bCs/>
          <w:cs/>
        </w:rPr>
        <w:t>รูปที่ 3.</w:t>
      </w:r>
      <w:r w:rsidR="002F0117" w:rsidRPr="00B125DC">
        <w:rPr>
          <w:rFonts w:eastAsia="Times New Roman" w:hint="cs"/>
          <w:b/>
          <w:bCs/>
          <w:cs/>
        </w:rPr>
        <w:t>26</w:t>
      </w:r>
      <w:r w:rsidRPr="00B125DC">
        <w:rPr>
          <w:rFonts w:eastAsia="Times New Roman" w:hint="cs"/>
          <w:cs/>
        </w:rPr>
        <w:t xml:space="preserve"> </w:t>
      </w:r>
      <w:r w:rsidR="007C664A" w:rsidRPr="00B125DC">
        <w:rPr>
          <w:rFonts w:eastAsia="Times New Roman" w:hint="cs"/>
          <w:cs/>
        </w:rPr>
        <w:t>แสดงกราฟการปรับสมดุลทรัพยากรจำนวนรอบการหาคำตอบที่ 50000</w:t>
      </w:r>
      <w:r w:rsidR="00C16B94" w:rsidRPr="00B125DC">
        <w:rPr>
          <w:rFonts w:eastAsia="Times New Roman"/>
        </w:rPr>
        <w:t xml:space="preserve"> </w:t>
      </w:r>
      <w:r w:rsidR="00C16B94" w:rsidRPr="00B125DC">
        <w:rPr>
          <w:rFonts w:eastAsia="Times New Roman" w:hint="cs"/>
          <w:cs/>
        </w:rPr>
        <w:t>รอบ</w:t>
      </w:r>
    </w:p>
    <w:p w14:paraId="78D058BE" w14:textId="7B989CAD" w:rsidR="008A442A" w:rsidRDefault="00812565" w:rsidP="00812565">
      <w:pPr>
        <w:spacing w:after="0" w:line="240" w:lineRule="auto"/>
        <w:jc w:val="thaiDistribute"/>
        <w:rPr>
          <w:rFonts w:eastAsia="Times New Roman"/>
        </w:rPr>
      </w:pPr>
      <w:r w:rsidRPr="00B125DC">
        <w:rPr>
          <w:rFonts w:eastAsia="Times New Roman"/>
          <w:cs/>
        </w:rPr>
        <w:tab/>
      </w:r>
      <w:r w:rsidRPr="00B125DC">
        <w:rPr>
          <w:rFonts w:eastAsia="Times New Roman" w:hint="cs"/>
          <w:cs/>
        </w:rPr>
        <w:t xml:space="preserve">เมื่อทำการตั้งค่าจำนวนรอบ </w:t>
      </w:r>
      <w:r w:rsidRPr="00B125DC">
        <w:rPr>
          <w:rFonts w:eastAsia="Times New Roman"/>
        </w:rPr>
        <w:t xml:space="preserve">Trial </w:t>
      </w:r>
      <w:r w:rsidRPr="00B125DC">
        <w:rPr>
          <w:rFonts w:eastAsia="Times New Roman" w:hint="cs"/>
          <w:cs/>
        </w:rPr>
        <w:t>เสร็จสิ้นให้ทำการตั้งค่าในหมวด</w:t>
      </w:r>
      <w:r w:rsidRPr="00B125DC">
        <w:rPr>
          <w:rFonts w:eastAsia="Times New Roman"/>
        </w:rPr>
        <w:t xml:space="preserve"> Engine </w:t>
      </w:r>
      <w:r w:rsidRPr="00B125DC">
        <w:rPr>
          <w:rFonts w:eastAsia="Times New Roman" w:hint="cs"/>
          <w:cs/>
        </w:rPr>
        <w:t xml:space="preserve">ให้เลือกเครื่องมือที่ต้องการใช้งานเป็นแบบ </w:t>
      </w:r>
      <w:r w:rsidRPr="00B125DC">
        <w:rPr>
          <w:rFonts w:eastAsia="Times New Roman"/>
        </w:rPr>
        <w:t xml:space="preserve">Manual </w:t>
      </w:r>
      <w:r w:rsidRPr="00B125DC">
        <w:rPr>
          <w:rFonts w:eastAsia="Times New Roman" w:hint="cs"/>
          <w:cs/>
        </w:rPr>
        <w:t xml:space="preserve">และเลือกใช้เครื่องมือ </w:t>
      </w:r>
      <w:r w:rsidRPr="00B125DC">
        <w:rPr>
          <w:rFonts w:eastAsia="Times New Roman"/>
        </w:rPr>
        <w:t xml:space="preserve">Genetic Algorithm </w:t>
      </w:r>
      <w:r w:rsidRPr="00B125DC">
        <w:rPr>
          <w:rFonts w:eastAsia="Times New Roman" w:hint="cs"/>
          <w:cs/>
        </w:rPr>
        <w:t xml:space="preserve">การตั้งค่าเครื่องมือ </w:t>
      </w:r>
      <w:r w:rsidRPr="00B125DC">
        <w:rPr>
          <w:rFonts w:eastAsia="Times New Roman"/>
        </w:rPr>
        <w:t xml:space="preserve">GA </w:t>
      </w:r>
      <w:r w:rsidR="00505CF5" w:rsidRPr="00B125DC">
        <w:rPr>
          <w:rFonts w:eastAsia="Times New Roman" w:hint="cs"/>
          <w:cs/>
        </w:rPr>
        <w:t>จะกำหนดการตั้งค่า</w:t>
      </w:r>
      <w:r w:rsidRPr="00B125DC">
        <w:rPr>
          <w:rFonts w:eastAsia="Times New Roman" w:hint="cs"/>
          <w:cs/>
        </w:rPr>
        <w:t xml:space="preserve">จำนวนประชากรที่ 500 ค่า </w:t>
      </w:r>
      <w:r w:rsidRPr="00B125DC">
        <w:rPr>
          <w:rFonts w:eastAsia="Times New Roman"/>
        </w:rPr>
        <w:t xml:space="preserve">Mutation rate </w:t>
      </w:r>
      <w:r w:rsidRPr="00B125DC">
        <w:rPr>
          <w:rFonts w:eastAsia="Times New Roman" w:hint="cs"/>
          <w:cs/>
        </w:rPr>
        <w:t xml:space="preserve">0.5 และค่า </w:t>
      </w:r>
      <w:r w:rsidRPr="00B125DC">
        <w:rPr>
          <w:rFonts w:eastAsia="Times New Roman"/>
        </w:rPr>
        <w:t xml:space="preserve">Cross over rate 0.1 </w:t>
      </w:r>
      <w:r w:rsidRPr="00B125DC">
        <w:rPr>
          <w:rFonts w:eastAsia="Times New Roman" w:hint="cs"/>
          <w:cs/>
        </w:rPr>
        <w:t xml:space="preserve">ดังรูปที่ </w:t>
      </w:r>
      <w:r w:rsidR="00A61A5E" w:rsidRPr="00B125DC">
        <w:rPr>
          <w:rFonts w:eastAsia="Times New Roman"/>
        </w:rPr>
        <w:t>3.27</w:t>
      </w:r>
      <w:r w:rsidR="00505CF5" w:rsidRPr="00B125DC">
        <w:rPr>
          <w:rFonts w:eastAsia="Times New Roman" w:hint="cs"/>
          <w:cs/>
        </w:rPr>
        <w:t xml:space="preserve"> โดยค่าประชากร 500 ประเมินมาจากจำนวนกิจกรรม(</w:t>
      </w:r>
      <w:r w:rsidR="00505CF5" w:rsidRPr="00B125DC">
        <w:rPr>
          <w:rFonts w:eastAsia="Times New Roman"/>
        </w:rPr>
        <w:t>Gene)</w:t>
      </w:r>
      <w:r w:rsidR="00505CF5" w:rsidRPr="00B125DC">
        <w:rPr>
          <w:rFonts w:eastAsia="Times New Roman" w:hint="cs"/>
          <w:cs/>
        </w:rPr>
        <w:t xml:space="preserve"> ที่</w:t>
      </w:r>
      <w:r w:rsidR="004C4EA0" w:rsidRPr="00B125DC">
        <w:rPr>
          <w:rFonts w:eastAsia="Times New Roman" w:hint="cs"/>
          <w:cs/>
        </w:rPr>
        <w:t>ใช้กับโมเดลปัญหา ซึ่งมีจำนวนกิจกรรม</w:t>
      </w:r>
      <w:r w:rsidR="00927C58" w:rsidRPr="00B125DC">
        <w:rPr>
          <w:rFonts w:eastAsia="Times New Roman" w:hint="cs"/>
          <w:cs/>
        </w:rPr>
        <w:t xml:space="preserve">รวมกับเงื่อนไขต่าง ๆ </w:t>
      </w:r>
      <w:r w:rsidR="004C4EA0" w:rsidRPr="00B125DC">
        <w:rPr>
          <w:rFonts w:eastAsia="Times New Roman" w:hint="cs"/>
          <w:cs/>
        </w:rPr>
        <w:t xml:space="preserve">ทั้งสิ้น </w:t>
      </w:r>
      <w:r w:rsidR="004C4EA0" w:rsidRPr="00AE6AAC">
        <w:rPr>
          <w:rFonts w:eastAsia="Times New Roman" w:hint="cs"/>
          <w:highlight w:val="green"/>
          <w:cs/>
        </w:rPr>
        <w:t>2</w:t>
      </w:r>
      <w:r w:rsidR="00EF223E" w:rsidRPr="00AE6AAC">
        <w:rPr>
          <w:rFonts w:eastAsia="Times New Roman" w:hint="cs"/>
          <w:highlight w:val="green"/>
          <w:cs/>
        </w:rPr>
        <w:t>14-22</w:t>
      </w:r>
      <w:r w:rsidR="00AE6AAC" w:rsidRPr="00AE6AAC">
        <w:rPr>
          <w:rFonts w:eastAsia="Times New Roman" w:hint="cs"/>
          <w:highlight w:val="green"/>
          <w:cs/>
        </w:rPr>
        <w:t>1</w:t>
      </w:r>
      <w:r w:rsidR="004C4EA0" w:rsidRPr="00B125DC">
        <w:rPr>
          <w:rFonts w:eastAsia="Times New Roman" w:hint="cs"/>
          <w:cs/>
        </w:rPr>
        <w:t xml:space="preserve"> กิจกรรม</w:t>
      </w:r>
    </w:p>
    <w:p w14:paraId="4F991658" w14:textId="523082D3" w:rsidR="008C3B31" w:rsidRPr="005E6A51" w:rsidRDefault="008C3B31" w:rsidP="008C3B31">
      <w:pPr>
        <w:spacing w:after="0" w:line="240" w:lineRule="auto"/>
        <w:jc w:val="center"/>
        <w:rPr>
          <w:rFonts w:eastAsia="Times New Roman"/>
        </w:rPr>
      </w:pPr>
      <w:r w:rsidRPr="005E6A51">
        <w:rPr>
          <w:rFonts w:eastAsia="Times New Roman" w:hint="cs"/>
          <w:noProof/>
        </w:rPr>
        <w:lastRenderedPageBreak/>
        <w:drawing>
          <wp:inline distT="0" distB="0" distL="0" distR="0" wp14:anchorId="400BF74E" wp14:editId="492B3F8E">
            <wp:extent cx="4064771" cy="3600000"/>
            <wp:effectExtent l="0" t="0" r="0" b="63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GA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47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7B80A" w14:textId="05F19FF7" w:rsidR="00350940" w:rsidRDefault="00350940" w:rsidP="008C3B31">
      <w:pPr>
        <w:spacing w:after="0" w:line="240" w:lineRule="auto"/>
        <w:jc w:val="center"/>
        <w:rPr>
          <w:rFonts w:eastAsia="Times New Roman"/>
        </w:rPr>
      </w:pPr>
      <w:r w:rsidRPr="005E6A51">
        <w:rPr>
          <w:rFonts w:eastAsia="Times New Roman" w:hint="cs"/>
          <w:b/>
          <w:bCs/>
          <w:cs/>
        </w:rPr>
        <w:t>รูปที่ 3.</w:t>
      </w:r>
      <w:r w:rsidR="00145DF0" w:rsidRPr="005E6A51">
        <w:rPr>
          <w:rFonts w:eastAsia="Times New Roman"/>
          <w:b/>
          <w:bCs/>
        </w:rPr>
        <w:t>27</w:t>
      </w:r>
      <w:r w:rsidRPr="005E6A51">
        <w:rPr>
          <w:rFonts w:eastAsia="Times New Roman" w:hint="cs"/>
          <w:cs/>
        </w:rPr>
        <w:t xml:space="preserve"> แสดงการตั้งค่าเครื่องมือ </w:t>
      </w:r>
      <w:r w:rsidRPr="005E6A51">
        <w:rPr>
          <w:rFonts w:eastAsia="Times New Roman"/>
        </w:rPr>
        <w:t>Genetic Algorithm</w:t>
      </w:r>
    </w:p>
    <w:p w14:paraId="219277BC" w14:textId="559D5EA5" w:rsidR="00AE6AAC" w:rsidRDefault="00AE6AAC" w:rsidP="008C3B31">
      <w:pPr>
        <w:spacing w:after="0" w:line="240" w:lineRule="auto"/>
        <w:jc w:val="center"/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 wp14:anchorId="365BAFF2" wp14:editId="14F51970">
            <wp:extent cx="4064280" cy="3598663"/>
            <wp:effectExtent l="0" t="0" r="0" b="190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Operators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280" cy="35986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8EDD30" w14:textId="0432BD49" w:rsidR="006F18C0" w:rsidRPr="006F18C0" w:rsidRDefault="006F18C0" w:rsidP="006F18C0">
      <w:pPr>
        <w:spacing w:after="0" w:line="240" w:lineRule="auto"/>
        <w:jc w:val="center"/>
        <w:rPr>
          <w:rFonts w:eastAsia="Times New Roman"/>
          <w:cs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Pr="00B565EB">
        <w:rPr>
          <w:rFonts w:eastAsia="Times New Roman"/>
          <w:b/>
          <w:bCs/>
          <w:highlight w:val="green"/>
        </w:rPr>
        <w:t>28</w:t>
      </w:r>
      <w:r w:rsidRPr="00B565EB">
        <w:rPr>
          <w:rFonts w:eastAsia="Times New Roman" w:hint="cs"/>
          <w:highlight w:val="green"/>
          <w:cs/>
        </w:rPr>
        <w:t xml:space="preserve"> แสดงการตั้งค่าตัวดำเนินการต่าง ๆ ของ</w:t>
      </w:r>
      <w:r w:rsidRPr="00B565EB">
        <w:rPr>
          <w:rFonts w:eastAsia="Times New Roman"/>
          <w:highlight w:val="green"/>
        </w:rPr>
        <w:t xml:space="preserve"> GAs</w:t>
      </w:r>
    </w:p>
    <w:p w14:paraId="1144CD91" w14:textId="09CFD277" w:rsidR="006F18C0" w:rsidRDefault="006F18C0" w:rsidP="008C3B31">
      <w:pPr>
        <w:spacing w:after="0" w:line="240" w:lineRule="auto"/>
        <w:jc w:val="center"/>
        <w:rPr>
          <w:rFonts w:eastAsia="Times New Roman"/>
        </w:rPr>
      </w:pPr>
    </w:p>
    <w:p w14:paraId="04C9D58F" w14:textId="77777777" w:rsidR="006F18C0" w:rsidRPr="00505CF5" w:rsidRDefault="006F18C0" w:rsidP="008C3B31">
      <w:pPr>
        <w:spacing w:after="0" w:line="240" w:lineRule="auto"/>
        <w:jc w:val="center"/>
        <w:rPr>
          <w:rFonts w:eastAsia="Times New Roman"/>
        </w:rPr>
      </w:pPr>
    </w:p>
    <w:p w14:paraId="67088DBA" w14:textId="6A0B70AD" w:rsidR="00EA07C7" w:rsidRDefault="009D6C70" w:rsidP="00B06F44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 w:hint="cs"/>
          <w:cs/>
        </w:rPr>
        <w:lastRenderedPageBreak/>
        <w:tab/>
      </w:r>
      <w:r w:rsidR="00F76A23">
        <w:rPr>
          <w:rFonts w:eastAsia="Times New Roman" w:hint="cs"/>
          <w:cs/>
        </w:rPr>
        <w:t xml:space="preserve">  3.3.5</w:t>
      </w:r>
      <w:r w:rsidR="00A86F31">
        <w:rPr>
          <w:rFonts w:eastAsia="Times New Roman" w:hint="cs"/>
          <w:cs/>
        </w:rPr>
        <w:t xml:space="preserve">  </w:t>
      </w:r>
      <w:r w:rsidR="00EA07C7">
        <w:rPr>
          <w:rFonts w:eastAsia="Times New Roman" w:hint="cs"/>
          <w:cs/>
        </w:rPr>
        <w:t>ขั้นตอนการทดสอบโมเดลปัญหาปรับปรุงทรัพยากรโครงการ</w:t>
      </w:r>
    </w:p>
    <w:p w14:paraId="53EE927C" w14:textId="5C50C12E" w:rsidR="00EA07C7" w:rsidRDefault="00EA07C7" w:rsidP="00B06F44">
      <w:pPr>
        <w:spacing w:after="0" w:line="240" w:lineRule="auto"/>
        <w:jc w:val="thaiDistribute"/>
        <w:rPr>
          <w:rFonts w:eastAsia="Times New Roman"/>
          <w:cs/>
        </w:rPr>
      </w:pPr>
      <w:r>
        <w:rPr>
          <w:rFonts w:eastAsia="Times New Roman"/>
          <w:cs/>
        </w:rPr>
        <w:tab/>
        <w:t xml:space="preserve">    3.3.5.1</w:t>
      </w:r>
      <w:r>
        <w:rPr>
          <w:rFonts w:eastAsia="Times New Roman" w:hint="cs"/>
          <w:cs/>
        </w:rPr>
        <w:t xml:space="preserve">  วิธีการทดสอบปรับสมการฟังก์ชันวัตถุประสงค์</w:t>
      </w:r>
    </w:p>
    <w:p w14:paraId="1055EB51" w14:textId="04A29921" w:rsidR="00582793" w:rsidRDefault="009D6C70" w:rsidP="00EA07C7">
      <w:pPr>
        <w:spacing w:after="0" w:line="240" w:lineRule="auto"/>
        <w:ind w:firstLine="1276"/>
        <w:jc w:val="thaiDistribute"/>
        <w:rPr>
          <w:rFonts w:eastAsia="Times New Roman"/>
        </w:rPr>
      </w:pPr>
      <w:r>
        <w:rPr>
          <w:rFonts w:eastAsia="Times New Roman" w:hint="cs"/>
          <w:cs/>
        </w:rPr>
        <w:t>การปรับสมการทางคณิตศาสตร์</w:t>
      </w:r>
      <w:r w:rsidR="003052FB" w:rsidRPr="003052FB">
        <w:rPr>
          <w:rFonts w:eastAsia="Times New Roman" w:hint="cs"/>
          <w:cs/>
        </w:rPr>
        <w:t xml:space="preserve">จะทำการทดลองปรับสูตรของตัวแปร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="003052FB" w:rsidRPr="003052FB">
        <w:rPr>
          <w:rFonts w:eastAsia="Times New Roman"/>
        </w:rPr>
        <w:t xml:space="preserve"> </w:t>
      </w:r>
      <w:r w:rsidR="003052FB" w:rsidRPr="003052FB">
        <w:rPr>
          <w:rFonts w:eastAsia="Times New Roman" w:hint="cs"/>
          <w:cs/>
        </w:rPr>
        <w:t xml:space="preserve">ซึ่งจะทำการทดลองเปรียบเทียบค่า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="003052FB" w:rsidRPr="003052FB">
        <w:rPr>
          <w:rFonts w:eastAsia="Times New Roman"/>
        </w:rPr>
        <w:t xml:space="preserve"> </w:t>
      </w:r>
      <w:r w:rsidR="006433D1">
        <w:rPr>
          <w:rFonts w:eastAsia="Times New Roman" w:hint="cs"/>
          <w:cs/>
        </w:rPr>
        <w:t>แบบปกติ</w:t>
      </w:r>
      <w:r w:rsidR="003052FB" w:rsidRPr="003052FB">
        <w:rPr>
          <w:rFonts w:eastAsia="Times New Roman" w:hint="cs"/>
          <w:cs/>
        </w:rPr>
        <w:t>และค่า</w:t>
      </w:r>
      <m:oMath>
        <m:r>
          <w:rPr>
            <w:rFonts w:ascii="Cambria Math" w:eastAsia="Times New Roman" w:hAnsi="Cambria Math" w:hint="cs"/>
            <w:sz w:val="24"/>
            <w:szCs w:val="24"/>
            <w:cs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="003052FB" w:rsidRPr="003052FB">
        <w:rPr>
          <w:rFonts w:eastAsia="Times New Roman"/>
        </w:rPr>
        <w:t xml:space="preserve"> </w:t>
      </w:r>
      <w:r w:rsidR="003052FB" w:rsidRPr="003052FB">
        <w:rPr>
          <w:rFonts w:eastAsia="Times New Roman" w:hint="cs"/>
          <w:cs/>
        </w:rPr>
        <w:t xml:space="preserve">ที่มีการนำสูตรสมการมาลดค่าตัวแปร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="003052FB" w:rsidRPr="003052FB">
        <w:rPr>
          <w:rFonts w:eastAsia="Times New Roman"/>
        </w:rPr>
        <w:t xml:space="preserve"> </w:t>
      </w:r>
      <w:r w:rsidR="003052FB" w:rsidRPr="003052FB">
        <w:rPr>
          <w:rFonts w:eastAsia="Times New Roman" w:hint="cs"/>
          <w:cs/>
        </w:rPr>
        <w:t xml:space="preserve">ลงเพื่อให้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="003052FB" w:rsidRPr="003052FB">
        <w:rPr>
          <w:rFonts w:eastAsia="Times New Roman" w:hint="cs"/>
          <w:cs/>
        </w:rPr>
        <w:t xml:space="preserve">นั้นส่งอิทธิพลต่อตัวแปรอื่น ๆ ในฟังก์ชันวัตถุประสงค์ไม่มากจนเกินไป สูตรสมการ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="003052FB" w:rsidRPr="003052FB">
        <w:rPr>
          <w:rFonts w:eastAsia="Times New Roman"/>
        </w:rPr>
        <w:t xml:space="preserve"> </w:t>
      </w:r>
      <w:r w:rsidR="003052FB" w:rsidRPr="003052FB">
        <w:rPr>
          <w:rFonts w:eastAsia="Times New Roman" w:hint="cs"/>
          <w:cs/>
        </w:rPr>
        <w:t>ที่จะทำการทดลองได้แก่</w:t>
      </w:r>
    </w:p>
    <w:p w14:paraId="054B90D6" w14:textId="6F327499" w:rsidR="00582793" w:rsidRPr="003052FB" w:rsidRDefault="00F76A23" w:rsidP="00EA07C7">
      <w:pPr>
        <w:tabs>
          <w:tab w:val="left" w:pos="567"/>
        </w:tabs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</w:rPr>
        <w:tab/>
      </w:r>
      <w:r w:rsidR="00582793">
        <w:rPr>
          <w:rFonts w:eastAsia="Times New Roman"/>
        </w:rPr>
        <w:tab/>
        <w:t>1.</w:t>
      </w:r>
      <w:r w:rsidR="00582793">
        <w:rPr>
          <w:rFonts w:eastAsia="Times New Roman" w:hint="cs"/>
          <w:cs/>
        </w:rPr>
        <w:t>)</w:t>
      </w:r>
      <w:r w:rsidR="00582793">
        <w:rPr>
          <w:rFonts w:eastAsia="Times New Roman"/>
        </w:rPr>
        <w:t xml:space="preserve"> </w:t>
      </w:r>
      <w:r w:rsidR="00582793" w:rsidRPr="003052FB">
        <w:rPr>
          <w:rFonts w:eastAsia="Times New Roman"/>
        </w:rPr>
        <w:t xml:space="preserve">Objective Function =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RRH</m:t>
        </m:r>
      </m:oMath>
      <w:r w:rsidR="00582793" w:rsidRPr="003052FB">
        <w:rPr>
          <w:rFonts w:eastAsia="Times New Roman"/>
        </w:rPr>
        <w:t xml:space="preserve"> +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RID</m:t>
        </m:r>
      </m:oMath>
      <w:r w:rsidR="00582793"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="00582793"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MRD</m:t>
        </m:r>
      </m:oMath>
      <w:r w:rsidR="00582793"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mallCap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mallCaps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mallCaps/>
                <w:sz w:val="24"/>
                <w:szCs w:val="24"/>
              </w:rPr>
              <m:t>5</m:t>
            </m:r>
          </m:sub>
        </m:sSub>
        <m:r>
          <w:rPr>
            <w:rFonts w:ascii="Cambria Math" w:eastAsia="Times New Roman" w:hAnsi="Cambria Math"/>
            <w:smallCaps/>
            <w:sz w:val="24"/>
            <w:szCs w:val="24"/>
          </w:rPr>
          <m:t>T</m:t>
        </m:r>
      </m:oMath>
    </w:p>
    <w:p w14:paraId="03D418A7" w14:textId="18789183" w:rsidR="008A3F04" w:rsidRDefault="00EA07C7" w:rsidP="00EA07C7">
      <w:pPr>
        <w:tabs>
          <w:tab w:val="left" w:pos="1418"/>
        </w:tabs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  <w:cs/>
        </w:rPr>
        <w:tab/>
      </w:r>
      <w:r w:rsidR="00582793">
        <w:rPr>
          <w:rFonts w:eastAsia="Times New Roman" w:hint="cs"/>
          <w:cs/>
        </w:rPr>
        <w:t>2</w:t>
      </w:r>
      <w:r w:rsidR="008A3F04" w:rsidRPr="003052FB">
        <w:rPr>
          <w:rFonts w:eastAsia="Times New Roman" w:hint="cs"/>
          <w:cs/>
        </w:rPr>
        <w:t xml:space="preserve">.) </w:t>
      </w:r>
      <w:r w:rsidR="008A3F04" w:rsidRPr="003052FB">
        <w:rPr>
          <w:rFonts w:eastAsia="Times New Roman"/>
        </w:rPr>
        <w:t xml:space="preserve">Objective Function =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RRH</m:t>
        </m:r>
      </m:oMath>
      <w:r w:rsidR="008A3F04" w:rsidRPr="003052FB">
        <w:rPr>
          <w:rFonts w:eastAsia="Times New Roman"/>
        </w:rPr>
        <w:t xml:space="preserve"> +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RID</m:t>
        </m:r>
      </m:oMath>
      <w:r w:rsidR="008A3F04"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</m:t>
            </m:r>
          </m:sub>
        </m:sSub>
        <m:rad>
          <m:radPr>
            <m:degHide m:val="1"/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radPr>
          <m:deg/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M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sub>
            </m:sSub>
          </m:e>
        </m:rad>
      </m:oMath>
      <w:r w:rsidR="008A3F04"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MRD</m:t>
        </m:r>
      </m:oMath>
      <w:r w:rsidR="008A3F04"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mallCap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mallCaps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mallCaps/>
                <w:sz w:val="24"/>
                <w:szCs w:val="24"/>
              </w:rPr>
              <m:t>5</m:t>
            </m:r>
          </m:sub>
        </m:sSub>
        <m:r>
          <w:rPr>
            <w:rFonts w:ascii="Cambria Math" w:eastAsia="Times New Roman" w:hAnsi="Cambria Math"/>
            <w:smallCaps/>
            <w:sz w:val="24"/>
            <w:szCs w:val="24"/>
          </w:rPr>
          <m:t>T</m:t>
        </m:r>
      </m:oMath>
    </w:p>
    <w:p w14:paraId="67DF77A6" w14:textId="3E0F64DC" w:rsidR="008A3F04" w:rsidRPr="000268BA" w:rsidRDefault="008A3F04" w:rsidP="00EA07C7">
      <w:pPr>
        <w:tabs>
          <w:tab w:val="left" w:pos="1418"/>
        </w:tabs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/>
          <w:cs/>
        </w:rPr>
        <w:tab/>
      </w:r>
      <w:r w:rsidR="00582793">
        <w:rPr>
          <w:rFonts w:eastAsia="Times New Roman" w:hint="cs"/>
          <w:cs/>
        </w:rPr>
        <w:t>3</w:t>
      </w:r>
      <w:r w:rsidRPr="003052FB">
        <w:rPr>
          <w:rFonts w:eastAsia="Times New Roman" w:hint="cs"/>
          <w:cs/>
        </w:rPr>
        <w:t xml:space="preserve">.) </w:t>
      </w:r>
      <w:r w:rsidRPr="003052FB">
        <w:rPr>
          <w:rFonts w:eastAsia="Times New Roman"/>
        </w:rPr>
        <w:t xml:space="preserve">Objective Function =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RRH</m:t>
        </m:r>
      </m:oMath>
      <w:r w:rsidRPr="003052FB">
        <w:rPr>
          <w:rFonts w:eastAsia="Times New Roman"/>
        </w:rPr>
        <w:t xml:space="preserve"> +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RID</m:t>
        </m:r>
      </m:oMath>
      <w:r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3</m:t>
            </m:r>
          </m:sub>
        </m:sSub>
        <m:f>
          <m:f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1000</m:t>
            </m:r>
          </m:den>
        </m:f>
      </m:oMath>
      <w:r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4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MRD</m:t>
        </m:r>
      </m:oMath>
      <w:r w:rsidRPr="003052FB">
        <w:rPr>
          <w:rFonts w:eastAsia="Times New Roman"/>
        </w:rPr>
        <w:t>+</w:t>
      </w:r>
      <m:oMath>
        <m:sSub>
          <m:sSubPr>
            <m:ctrlPr>
              <w:rPr>
                <w:rFonts w:ascii="Cambria Math" w:eastAsia="Times New Roman" w:hAnsi="Cambria Math"/>
                <w:i/>
                <w:smallCap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mallCaps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Times New Roman" w:hAnsi="Cambria Math"/>
                <w:smallCaps/>
                <w:sz w:val="24"/>
                <w:szCs w:val="24"/>
              </w:rPr>
              <m:t>5</m:t>
            </m:r>
          </m:sub>
        </m:sSub>
        <m:r>
          <w:rPr>
            <w:rFonts w:ascii="Cambria Math" w:eastAsia="Times New Roman" w:hAnsi="Cambria Math"/>
            <w:smallCaps/>
            <w:sz w:val="24"/>
            <w:szCs w:val="24"/>
          </w:rPr>
          <m:t>T</m:t>
        </m:r>
      </m:oMath>
    </w:p>
    <w:p w14:paraId="4FB1D3BB" w14:textId="737927AA" w:rsidR="007B0E33" w:rsidRPr="005E6A51" w:rsidRDefault="000268BA" w:rsidP="00B06F44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>การทดลอง</w:t>
      </w:r>
      <w:r w:rsidR="003052FB" w:rsidRPr="005E6A51">
        <w:rPr>
          <w:rFonts w:eastAsia="Times New Roman" w:hint="cs"/>
          <w:cs/>
        </w:rPr>
        <w:t>จะทำการทดลองโดย</w:t>
      </w:r>
      <w:r w:rsidR="00EE38CB" w:rsidRPr="005E6A51">
        <w:rPr>
          <w:rFonts w:eastAsia="Times New Roman" w:hint="cs"/>
          <w:cs/>
        </w:rPr>
        <w:t>ใช้</w:t>
      </w:r>
      <w:r w:rsidR="003052FB" w:rsidRPr="005E6A51">
        <w:rPr>
          <w:rFonts w:eastAsia="Times New Roman" w:hint="cs"/>
          <w:cs/>
        </w:rPr>
        <w:t>โมเดล</w:t>
      </w:r>
      <w:r w:rsidR="003614A7" w:rsidRPr="005E6A51">
        <w:rPr>
          <w:rFonts w:eastAsia="Times New Roman" w:hint="cs"/>
          <w:cs/>
        </w:rPr>
        <w:t>ปรับสมดุลทรัพยากรกับ</w:t>
      </w:r>
      <w:r w:rsidR="003052FB" w:rsidRPr="005E6A51">
        <w:rPr>
          <w:rFonts w:eastAsia="Times New Roman" w:hint="cs"/>
          <w:cs/>
        </w:rPr>
        <w:t>โครงการปรับปรุง</w:t>
      </w:r>
      <w:r w:rsidR="00EE38CB" w:rsidRPr="005E6A51">
        <w:rPr>
          <w:rFonts w:eastAsia="Times New Roman" w:hint="cs"/>
          <w:cs/>
        </w:rPr>
        <w:t>สำนักหอ</w:t>
      </w:r>
      <w:r w:rsidR="003052FB" w:rsidRPr="005E6A51">
        <w:rPr>
          <w:rFonts w:eastAsia="Times New Roman" w:hint="cs"/>
          <w:cs/>
        </w:rPr>
        <w:t>สมุดมหาวิทยาลัยเชียงใหม่</w:t>
      </w:r>
      <w:r w:rsidR="003614A7" w:rsidRPr="005E6A51">
        <w:rPr>
          <w:rFonts w:eastAsia="Times New Roman"/>
        </w:rPr>
        <w:t xml:space="preserve"> </w:t>
      </w:r>
      <w:r w:rsidR="003614A7" w:rsidRPr="005E6A51">
        <w:rPr>
          <w:rFonts w:eastAsia="Times New Roman" w:hint="cs"/>
          <w:cs/>
        </w:rPr>
        <w:t>โดยจะทำการทดลองปรับสมดุลทรัพยากรโครงการ 3 ขนาดได้แก่ โครงการขนาดเล็ก โครงการขนาดใหญ่ และโครงการขนาดใหญ่พิเศษ โดยที่โครงการขนาดเล็กจะทำการปรับสมดุลทรัพยากรเพียงเฉพาะแผนงานกิจกรรมชั้นที่ 4 ของโครงการปรับปรุงสำนักหอสมุดมหาวิทยาลัยเชียงใหม่ โครงการขนาดใหญ่จะทำการปรับสมดุลทรัพยากรโครงการปรับปรุงสำนักหอสมุดมหาวิทยาลัยเชียงใหม่ทั้งโครงการและใช้</w:t>
      </w:r>
      <w:r w:rsidR="00AC7D58" w:rsidRPr="005E6A51">
        <w:rPr>
          <w:rFonts w:eastAsia="Times New Roman" w:hint="cs"/>
          <w:cs/>
        </w:rPr>
        <w:t xml:space="preserve">จำนวนทรัพยากรจาก </w:t>
      </w:r>
      <w:r w:rsidR="00AC7D58" w:rsidRPr="005E6A51">
        <w:rPr>
          <w:rFonts w:eastAsia="Times New Roman"/>
        </w:rPr>
        <w:t>BIM Model</w:t>
      </w:r>
      <w:r w:rsidR="00AC7D58" w:rsidRPr="005E6A51">
        <w:rPr>
          <w:rFonts w:eastAsia="Times New Roman" w:hint="cs"/>
          <w:cs/>
        </w:rPr>
        <w:t xml:space="preserve"> และโครงการขนาดใหญ่พิเศษจะทำการทดลองคล้ายกับโครงการขนาดใหญ่แต่จะใช้จำนวนทรัพยากรจาก</w:t>
      </w:r>
      <w:r w:rsidR="00AC7D58" w:rsidRPr="005E6A51">
        <w:rPr>
          <w:rFonts w:eastAsia="Times New Roman"/>
        </w:rPr>
        <w:t xml:space="preserve"> BIM Model </w:t>
      </w:r>
      <w:r w:rsidR="00AC7D58" w:rsidRPr="005E6A51">
        <w:rPr>
          <w:rFonts w:eastAsia="Times New Roman" w:hint="cs"/>
          <w:cs/>
        </w:rPr>
        <w:t>2 เท่า</w:t>
      </w:r>
      <w:r w:rsidR="002C7329" w:rsidRPr="005E6A51">
        <w:rPr>
          <w:rFonts w:eastAsia="Times New Roman" w:hint="cs"/>
          <w:cs/>
        </w:rPr>
        <w:t>เพื่อให้จำนวนทรัพยากรมีจำนวน</w:t>
      </w:r>
      <w:r w:rsidR="00AC7D58" w:rsidRPr="005E6A51">
        <w:rPr>
          <w:rFonts w:eastAsia="Times New Roman" w:hint="cs"/>
          <w:cs/>
        </w:rPr>
        <w:t>มาก</w:t>
      </w:r>
      <w:r w:rsidR="002C7329" w:rsidRPr="005E6A51">
        <w:rPr>
          <w:rFonts w:eastAsia="Times New Roman" w:hint="cs"/>
          <w:cs/>
        </w:rPr>
        <w:t>พิเศษ</w:t>
      </w:r>
      <w:r w:rsidR="00AC7D58" w:rsidRPr="005E6A51">
        <w:rPr>
          <w:rFonts w:eastAsia="Times New Roman" w:hint="cs"/>
          <w:cs/>
        </w:rPr>
        <w:t xml:space="preserve"> เพื่อวิเคราะห์จุดเด่นจุดด้อย</w:t>
      </w:r>
      <w:r w:rsidR="00D22DA3" w:rsidRPr="005E6A51">
        <w:rPr>
          <w:rFonts w:eastAsia="Times New Roman" w:hint="cs"/>
          <w:cs/>
        </w:rPr>
        <w:t>และเ</w:t>
      </w:r>
      <w:r w:rsidR="00484AFA" w:rsidRPr="005E6A51">
        <w:rPr>
          <w:rFonts w:eastAsia="Times New Roman" w:hint="cs"/>
          <w:cs/>
        </w:rPr>
        <w:t>ปรียบเทียบ</w:t>
      </w:r>
      <w:r w:rsidR="003052FB" w:rsidRPr="005E6A51">
        <w:rPr>
          <w:rFonts w:eastAsia="Times New Roman" w:hint="cs"/>
          <w:cs/>
        </w:rPr>
        <w:t>เพื่อให้ทราบถึงความแตกต่างของแต่ละวิธีการ</w:t>
      </w:r>
      <w:r w:rsidR="00E962B2" w:rsidRPr="005E6A51">
        <w:rPr>
          <w:rFonts w:eastAsia="Times New Roman" w:hint="cs"/>
          <w:cs/>
        </w:rPr>
        <w:t xml:space="preserve"> </w:t>
      </w:r>
    </w:p>
    <w:p w14:paraId="789339AD" w14:textId="7AB612DC" w:rsidR="0017770E" w:rsidRPr="005E6A51" w:rsidRDefault="007B0E33" w:rsidP="00B06F44">
      <w:pPr>
        <w:spacing w:after="0" w:line="240" w:lineRule="auto"/>
        <w:jc w:val="thaiDistribute"/>
        <w:rPr>
          <w:rFonts w:eastAsia="Times New Roman"/>
          <w:cs/>
        </w:rPr>
      </w:pPr>
      <w:r w:rsidRPr="005E6A51">
        <w:rPr>
          <w:rFonts w:eastAsia="Times New Roman"/>
          <w:cs/>
        </w:rPr>
        <w:tab/>
      </w:r>
      <w:r w:rsidR="00E962B2" w:rsidRPr="005E6A51">
        <w:rPr>
          <w:rFonts w:eastAsia="Times New Roman" w:hint="cs"/>
          <w:cs/>
        </w:rPr>
        <w:t>การทดลอง</w:t>
      </w:r>
      <w:r w:rsidRPr="005E6A51">
        <w:rPr>
          <w:rFonts w:eastAsia="Times New Roman" w:hint="cs"/>
          <w:cs/>
        </w:rPr>
        <w:t>โครงการขนาดเล็ก</w:t>
      </w:r>
      <w:r w:rsidR="00FA233E" w:rsidRPr="005E6A51">
        <w:rPr>
          <w:rFonts w:eastAsia="Times New Roman" w:hint="cs"/>
          <w:cs/>
        </w:rPr>
        <w:t xml:space="preserve"> ขนาดใหญ่และขนาดใหญ่พิเศษ</w:t>
      </w:r>
      <w:r w:rsidR="00E962B2" w:rsidRPr="005E6A51">
        <w:rPr>
          <w:rFonts w:eastAsia="Times New Roman" w:hint="cs"/>
          <w:cs/>
        </w:rPr>
        <w:t>จะกำหนด</w:t>
      </w:r>
      <w:r w:rsidR="00F53AE3" w:rsidRPr="005E6A51">
        <w:rPr>
          <w:rFonts w:eastAsia="Times New Roman" w:hint="cs"/>
          <w:cs/>
        </w:rPr>
        <w:t>ตัวแปรตัดสินใจ</w:t>
      </w:r>
      <w:r w:rsidR="00F53AE3" w:rsidRPr="005E6A51">
        <w:rPr>
          <w:rFonts w:eastAsia="Times New Roman"/>
        </w:rPr>
        <w:t>(Decision Variable)</w:t>
      </w:r>
      <w:r w:rsidR="00E962B2" w:rsidRPr="005E6A51">
        <w:rPr>
          <w:rFonts w:eastAsia="Times New Roman" w:hint="cs"/>
          <w:cs/>
        </w:rPr>
        <w:t>และ</w:t>
      </w:r>
      <w:r w:rsidR="0017770E" w:rsidRPr="005E6A51">
        <w:rPr>
          <w:rFonts w:eastAsia="Times New Roman" w:hint="cs"/>
          <w:cs/>
        </w:rPr>
        <w:t>ฟังก์ชันข้อจำกัด</w:t>
      </w:r>
      <w:r w:rsidR="0017770E" w:rsidRPr="005E6A51">
        <w:rPr>
          <w:rFonts w:eastAsia="Times New Roman"/>
        </w:rPr>
        <w:t xml:space="preserve">(Constraint Function) </w:t>
      </w:r>
    </w:p>
    <w:p w14:paraId="2F8EB9BE" w14:textId="5657B363" w:rsidR="00E962B2" w:rsidRPr="005E6A51" w:rsidRDefault="00E962B2" w:rsidP="00E962B2">
      <w:pPr>
        <w:spacing w:after="0" w:line="240" w:lineRule="auto"/>
        <w:ind w:firstLine="720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ตัวแปรตัดสินใจ</w:t>
      </w:r>
      <w:r w:rsidRPr="005E6A51">
        <w:rPr>
          <w:rFonts w:eastAsia="Times New Roman"/>
        </w:rPr>
        <w:t xml:space="preserve">(Decision Variable) </w:t>
      </w:r>
      <w:r w:rsidRPr="005E6A51">
        <w:rPr>
          <w:rFonts w:eastAsia="Times New Roman" w:hint="cs"/>
          <w:cs/>
        </w:rPr>
        <w:t>คือ ตัวแปรเลื่อนเวลาเริ่มของกิจกรรม</w:t>
      </w:r>
      <w:r w:rsidRPr="005E6A51">
        <w:rPr>
          <w:rFonts w:eastAsia="Times New Roman"/>
        </w:rPr>
        <w:t>(Shifting time)</w:t>
      </w:r>
    </w:p>
    <w:p w14:paraId="1959E17F" w14:textId="1828689F" w:rsidR="00CC288F" w:rsidRPr="005E6A51" w:rsidRDefault="00CC288F" w:rsidP="00525E7C">
      <w:pPr>
        <w:spacing w:after="0" w:line="240" w:lineRule="auto"/>
        <w:ind w:left="2160" w:firstLine="720"/>
        <w:jc w:val="thaiDistribute"/>
        <w:rPr>
          <w:rFonts w:eastAsia="Times New Roman"/>
          <w:sz w:val="24"/>
          <w:szCs w:val="24"/>
        </w:rPr>
      </w:pPr>
      <m:oMath>
        <m:r>
          <w:rPr>
            <w:rFonts w:ascii="Cambria Math" w:eastAsia="Times New Roman" w:hAnsi="Cambria Math"/>
            <w:sz w:val="24"/>
            <w:szCs w:val="24"/>
          </w:rPr>
          <m:t>0≤</m:t>
        </m:r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≤T</m:t>
        </m:r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5E6A51">
        <w:rPr>
          <w:rFonts w:eastAsia="Times New Roman"/>
          <w:i/>
          <w:iCs/>
          <w:sz w:val="24"/>
          <w:szCs w:val="24"/>
          <w:cs/>
        </w:rPr>
        <w:tab/>
      </w:r>
      <w:r w:rsidRPr="005E6A51">
        <w:rPr>
          <w:rFonts w:eastAsia="Times New Roman"/>
          <w:sz w:val="24"/>
          <w:szCs w:val="24"/>
          <w:cs/>
        </w:rPr>
        <w:tab/>
      </w:r>
      <w:r w:rsidRPr="005E6A51">
        <w:rPr>
          <w:rFonts w:eastAsia="Times New Roman"/>
          <w:sz w:val="24"/>
          <w:szCs w:val="24"/>
          <w:cs/>
        </w:rPr>
        <w:tab/>
      </w:r>
      <w:r w:rsidRPr="005E6A51">
        <w:rPr>
          <w:rFonts w:eastAsia="Times New Roman"/>
          <w:sz w:val="24"/>
          <w:szCs w:val="24"/>
          <w:cs/>
        </w:rPr>
        <w:tab/>
      </w:r>
      <w:r w:rsidRPr="005E6A51">
        <w:rPr>
          <w:rFonts w:eastAsia="Times New Roman"/>
          <w:sz w:val="24"/>
          <w:szCs w:val="24"/>
          <w:cs/>
        </w:rPr>
        <w:tab/>
      </w:r>
    </w:p>
    <w:p w14:paraId="4B878868" w14:textId="5702B134" w:rsidR="00C447C4" w:rsidRPr="005E6A51" w:rsidRDefault="00C447C4" w:rsidP="00CC288F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โดยที่</w:t>
      </w:r>
      <w:r w:rsidRPr="005E6A51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5E6A51">
        <w:rPr>
          <w:rFonts w:eastAsia="Times New Roman"/>
        </w:rPr>
        <w:tab/>
      </w:r>
      <w:r w:rsidR="00C562A7" w:rsidRPr="005E6A51">
        <w:rPr>
          <w:rFonts w:eastAsia="Times New Roman" w:hint="cs"/>
          <w:cs/>
        </w:rPr>
        <w:t>คือ</w:t>
      </w:r>
      <w:r w:rsidR="00C562A7"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 xml:space="preserve">ระยะเวลาเลื่อนออกไปของกิจกรรมที่ </w:t>
      </w:r>
      <m:oMath>
        <m:r>
          <w:rPr>
            <w:rFonts w:ascii="Cambria Math" w:eastAsia="Times New Roman" w:hAnsi="Cambria Math"/>
            <w:sz w:val="28"/>
          </w:rPr>
          <m:t>i</m:t>
        </m:r>
      </m:oMath>
    </w:p>
    <w:p w14:paraId="613B98A3" w14:textId="53739E9B" w:rsidR="00C447C4" w:rsidRPr="005E6A51" w:rsidRDefault="00C447C4" w:rsidP="00CC288F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T</m:t>
        </m:r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5E6A51">
        <w:rPr>
          <w:rFonts w:eastAsia="Times New Roman"/>
        </w:rPr>
        <w:tab/>
      </w:r>
      <w:r w:rsidR="00C562A7" w:rsidRPr="005E6A51">
        <w:rPr>
          <w:rFonts w:eastAsia="Times New Roman" w:hint="cs"/>
          <w:cs/>
        </w:rPr>
        <w:t>คือ</w:t>
      </w:r>
      <w:r w:rsidR="00C562A7"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 xml:space="preserve">ระยะเวลาลอยตัวของกิจกรรมที่ </w:t>
      </w:r>
      <m:oMath>
        <m:r>
          <w:rPr>
            <w:rFonts w:ascii="Cambria Math" w:eastAsia="Times New Roman" w:hAnsi="Cambria Math"/>
            <w:sz w:val="28"/>
          </w:rPr>
          <m:t>i</m:t>
        </m:r>
      </m:oMath>
    </w:p>
    <w:p w14:paraId="557E0271" w14:textId="38716CD9" w:rsidR="00377FA6" w:rsidRPr="005E6A51" w:rsidRDefault="00377FA6" w:rsidP="00377FA6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 w:rsidRPr="005E6A51">
        <w:rPr>
          <w:rFonts w:eastAsia="Times New Roman" w:hint="cs"/>
          <w:cs/>
        </w:rPr>
        <w:t>ฟังก์ชันข้อจำกัด</w:t>
      </w:r>
      <w:r w:rsidRPr="005E6A51">
        <w:rPr>
          <w:rFonts w:eastAsia="Times New Roman"/>
        </w:rPr>
        <w:t xml:space="preserve">(Constraint Function) </w:t>
      </w:r>
      <w:r w:rsidRPr="005E6A51">
        <w:rPr>
          <w:rFonts w:eastAsia="Times New Roman" w:hint="cs"/>
          <w:cs/>
        </w:rPr>
        <w:t>คือ</w:t>
      </w:r>
    </w:p>
    <w:p w14:paraId="43188B92" w14:textId="2F649AE5" w:rsidR="0017770E" w:rsidRPr="005E6A51" w:rsidRDefault="0017770E" w:rsidP="0017770E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Max</m:t>
        </m:r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dPr>
          <m:e>
            <w:bookmarkStart w:id="1" w:name="_Hlk34139609"/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</m:t>
                </m:r>
              </m:sub>
            </m:sSub>
            <w:bookmarkEnd w:id="1"/>
          </m:e>
        </m:d>
        <m:r>
          <w:rPr>
            <w:rFonts w:ascii="Cambria Math" w:eastAsia="Times New Roman" w:hAnsi="Cambria Math"/>
            <w:sz w:val="24"/>
            <w:szCs w:val="24"/>
          </w:rPr>
          <m:t>≤T</m:t>
        </m:r>
      </m:oMath>
      <w:r w:rsidRPr="005E6A51">
        <w:rPr>
          <w:rFonts w:eastAsia="Times New Roman"/>
        </w:rPr>
        <w:tab/>
      </w:r>
      <w:r w:rsidRPr="005E6A51">
        <w:rPr>
          <w:rFonts w:eastAsia="Times New Roman"/>
        </w:rPr>
        <w:tab/>
      </w:r>
      <w:r w:rsidRPr="005E6A51">
        <w:rPr>
          <w:rFonts w:eastAsia="Times New Roman"/>
        </w:rPr>
        <w:tab/>
      </w:r>
      <w:r w:rsidRPr="005E6A51">
        <w:rPr>
          <w:rFonts w:eastAsia="Times New Roman" w:hint="cs"/>
          <w:cs/>
        </w:rPr>
        <w:tab/>
      </w:r>
    </w:p>
    <w:p w14:paraId="1FAF4545" w14:textId="484A650D" w:rsidR="0017770E" w:rsidRPr="005E6A51" w:rsidRDefault="0017770E" w:rsidP="0017770E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cs/>
        </w:rPr>
        <w:t>โดยที่</w:t>
      </w:r>
      <w:r w:rsidRPr="005E6A51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5E6A51">
        <w:rPr>
          <w:rFonts w:eastAsia="Times New Roman" w:hint="cs"/>
          <w:cs/>
        </w:rPr>
        <w:tab/>
      </w:r>
      <w:r w:rsidR="00C562A7" w:rsidRPr="005E6A51">
        <w:rPr>
          <w:rFonts w:eastAsia="Times New Roman" w:hint="cs"/>
          <w:cs/>
        </w:rPr>
        <w:t>คือ</w:t>
      </w:r>
      <w:r w:rsidR="00C562A7"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>เวลาแล้วเสร็จของกิจกรรม</w:t>
      </w:r>
      <w:r w:rsidR="00C447C4" w:rsidRPr="005E6A51">
        <w:rPr>
          <w:rFonts w:eastAsia="Times New Roman" w:hint="cs"/>
          <w:cs/>
        </w:rPr>
        <w:t>ที่</w:t>
      </w:r>
      <w:r w:rsidRPr="005E6A51">
        <w:rPr>
          <w:rFonts w:eastAsia="Times New Roman" w:hint="cs"/>
          <w:cs/>
        </w:rPr>
        <w:t xml:space="preserve"> </w:t>
      </w:r>
      <m:oMath>
        <m:r>
          <w:rPr>
            <w:rFonts w:ascii="Cambria Math" w:eastAsia="Times New Roman" w:hAnsi="Cambria Math"/>
            <w:sz w:val="28"/>
          </w:rPr>
          <m:t>i</m:t>
        </m:r>
      </m:oMath>
    </w:p>
    <w:p w14:paraId="2EABD53E" w14:textId="77777777" w:rsidR="006868AB" w:rsidRPr="005E6A51" w:rsidRDefault="0017770E" w:rsidP="006868AB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T</m:t>
        </m:r>
      </m:oMath>
      <w:r w:rsidRPr="005E6A51">
        <w:rPr>
          <w:rFonts w:eastAsia="Times New Roman" w:hint="cs"/>
          <w:cs/>
        </w:rPr>
        <w:tab/>
      </w:r>
      <w:r w:rsidR="00C562A7" w:rsidRPr="005E6A51">
        <w:rPr>
          <w:rFonts w:eastAsia="Times New Roman" w:hint="cs"/>
          <w:cs/>
        </w:rPr>
        <w:t>คือ</w:t>
      </w:r>
      <w:r w:rsidR="00C562A7"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>ระยะเวลาของโครงการที่กำหนด</w:t>
      </w:r>
    </w:p>
    <w:p w14:paraId="344AC426" w14:textId="11208AB0" w:rsidR="006868AB" w:rsidRPr="005E6A51" w:rsidRDefault="006868AB" w:rsidP="006868AB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/>
        </w:rPr>
        <w:tab/>
      </w:r>
      <w:r w:rsidRPr="005E6A51">
        <w:rPr>
          <w:rFonts w:eastAsia="Times New Roman"/>
        </w:rPr>
        <w:tab/>
      </w:r>
      <w:r w:rsidRPr="005E6A51">
        <w:rPr>
          <w:rFonts w:eastAsia="Times New Roman"/>
        </w:rPr>
        <w:tab/>
      </w:r>
      <w:r w:rsidRPr="005E6A51">
        <w:rPr>
          <w:rFonts w:eastAsia="Times New Roman"/>
        </w:rPr>
        <w:tab/>
      </w:r>
      <m:oMath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xt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≤</m:t>
        </m:r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MRD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Pr="005E6A51">
        <w:rPr>
          <w:rFonts w:eastAsia="Times New Roman"/>
        </w:rPr>
        <w:tab/>
      </w:r>
    </w:p>
    <w:p w14:paraId="3353AEC9" w14:textId="77777777" w:rsidR="006868AB" w:rsidRPr="005E6A51" w:rsidRDefault="006868AB" w:rsidP="006868AB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cs/>
        </w:rPr>
        <w:t>โดยที่</w:t>
      </w:r>
      <w:r w:rsidRPr="005E6A51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sub>
        </m:sSub>
      </m:oMath>
      <w:r w:rsidRPr="005E6A51">
        <w:rPr>
          <w:rFonts w:eastAsia="Times New Roman" w:hint="cs"/>
          <w:cs/>
        </w:rPr>
        <w:tab/>
        <w:t>คือ</w:t>
      </w:r>
      <w:r w:rsidRPr="005E6A51">
        <w:rPr>
          <w:rFonts w:eastAsia="Times New Roman" w:hint="cs"/>
          <w:cs/>
        </w:rPr>
        <w:tab/>
        <w:t xml:space="preserve">จำนวนการใช้งานทรัพยากรประเภท </w:t>
      </w:r>
      <m:oMath>
        <m:r>
          <w:rPr>
            <w:rFonts w:ascii="Cambria Math" w:eastAsia="Times New Roman" w:hAnsi="Cambria Math"/>
            <w:sz w:val="24"/>
            <w:szCs w:val="24"/>
          </w:rPr>
          <m:t>x</m:t>
        </m:r>
      </m:oMath>
      <w:r w:rsidRPr="005E6A51">
        <w:rPr>
          <w:rFonts w:eastAsia="Times New Roman" w:hint="cs"/>
          <w:cs/>
        </w:rPr>
        <w:t xml:space="preserve"> ของวันที่ </w:t>
      </w:r>
      <m:oMath>
        <m:r>
          <w:rPr>
            <w:rFonts w:ascii="Cambria Math" w:eastAsia="Times New Roman" w:hAnsi="Cambria Math"/>
            <w:sz w:val="24"/>
            <w:szCs w:val="24"/>
          </w:rPr>
          <m:t>t</m:t>
        </m:r>
      </m:oMath>
    </w:p>
    <w:p w14:paraId="7202F23D" w14:textId="4E240182" w:rsidR="00C811DE" w:rsidRPr="005E6A51" w:rsidRDefault="006868AB" w:rsidP="00FA233E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RD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Pr="005E6A51">
        <w:rPr>
          <w:rFonts w:eastAsia="Times New Roman" w:hint="cs"/>
          <w:cs/>
        </w:rPr>
        <w:tab/>
        <w:t>คือ</w:t>
      </w:r>
      <w:r w:rsidRPr="005E6A51">
        <w:rPr>
          <w:rFonts w:eastAsia="Times New Roman" w:hint="cs"/>
          <w:cs/>
        </w:rPr>
        <w:tab/>
        <w:t xml:space="preserve">ขีดจำกัดการใช้งานทรัพยากรประเภท </w:t>
      </w:r>
      <m:oMath>
        <m:r>
          <w:rPr>
            <w:rFonts w:ascii="Cambria Math" w:eastAsia="Times New Roman" w:hAnsi="Cambria Math"/>
            <w:sz w:val="24"/>
            <w:szCs w:val="24"/>
          </w:rPr>
          <m:t>x</m:t>
        </m:r>
      </m:oMath>
    </w:p>
    <w:p w14:paraId="25C1E6EC" w14:textId="77777777" w:rsidR="00B565EB" w:rsidRDefault="00B565EB" w:rsidP="00FA233E">
      <w:pPr>
        <w:spacing w:after="0" w:line="240" w:lineRule="auto"/>
        <w:jc w:val="thaiDistribute"/>
        <w:rPr>
          <w:rFonts w:eastAsia="Times New Roman"/>
          <w:i/>
        </w:rPr>
      </w:pPr>
    </w:p>
    <w:p w14:paraId="185E49C6" w14:textId="21FA98BA" w:rsidR="00FA233E" w:rsidRPr="005E6A51" w:rsidRDefault="00FA233E" w:rsidP="00FA233E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i/>
          <w:cs/>
        </w:rPr>
        <w:lastRenderedPageBreak/>
        <w:t>โครงการขนาดเล็กจะทำการกำหนดขีดจำกัดทรัพยากรทั้งหมด 4 ประเภทได้แก่</w:t>
      </w:r>
    </w:p>
    <w:p w14:paraId="43027EAF" w14:textId="77777777" w:rsidR="00FA233E" w:rsidRPr="005E6A51" w:rsidRDefault="00FA233E" w:rsidP="00FA233E">
      <w:pPr>
        <w:pStyle w:val="ListParagraph"/>
        <w:numPr>
          <w:ilvl w:val="0"/>
          <w:numId w:val="5"/>
        </w:num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ช่างทั่วไป</w:t>
      </w:r>
      <w:r w:rsidRPr="005E6A51">
        <w:rPr>
          <w:rFonts w:eastAsia="Times New Roman"/>
        </w:rPr>
        <w:t xml:space="preserve">(General worker) </w:t>
      </w:r>
      <w:r w:rsidRPr="005E6A51">
        <w:rPr>
          <w:rFonts w:eastAsia="Times New Roman" w:hint="cs"/>
          <w:cs/>
        </w:rPr>
        <w:t>จำกัดจำนวนทรัพยากรต่อวันที่ 20 คน</w:t>
      </w:r>
    </w:p>
    <w:p w14:paraId="51C2C94E" w14:textId="77777777" w:rsidR="00FA233E" w:rsidRPr="005E6A51" w:rsidRDefault="00FA233E" w:rsidP="00FA233E">
      <w:pPr>
        <w:pStyle w:val="ListParagraph"/>
        <w:numPr>
          <w:ilvl w:val="0"/>
          <w:numId w:val="5"/>
        </w:num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ช่างไม้</w:t>
      </w:r>
      <w:r w:rsidRPr="005E6A51">
        <w:rPr>
          <w:rFonts w:eastAsia="Times New Roman"/>
        </w:rPr>
        <w:t xml:space="preserve">(Skilled carpenter) </w:t>
      </w:r>
      <w:r w:rsidRPr="005E6A51">
        <w:rPr>
          <w:rFonts w:eastAsia="Times New Roman" w:hint="cs"/>
          <w:cs/>
        </w:rPr>
        <w:t>จำกัดจำนวนทรัพยากรต่อวันที่ 15 คน</w:t>
      </w:r>
    </w:p>
    <w:p w14:paraId="38B184FC" w14:textId="77777777" w:rsidR="00FA233E" w:rsidRPr="005E6A51" w:rsidRDefault="00FA233E" w:rsidP="00FA233E">
      <w:pPr>
        <w:pStyle w:val="ListParagraph"/>
        <w:numPr>
          <w:ilvl w:val="0"/>
          <w:numId w:val="5"/>
        </w:num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ช่างประปา</w:t>
      </w:r>
      <w:r w:rsidRPr="005E6A51">
        <w:rPr>
          <w:rFonts w:eastAsia="Times New Roman"/>
        </w:rPr>
        <w:t xml:space="preserve">(Sanitary-Plumber) </w:t>
      </w:r>
      <w:r w:rsidRPr="005E6A51">
        <w:rPr>
          <w:rFonts w:eastAsia="Times New Roman" w:hint="cs"/>
          <w:cs/>
        </w:rPr>
        <w:t>จำกัดจำนวนทรัพยากรต่อวันที่ 10 คน</w:t>
      </w:r>
    </w:p>
    <w:p w14:paraId="14D8D429" w14:textId="02C340E7" w:rsidR="00085AA1" w:rsidRPr="005E6A51" w:rsidRDefault="00FA233E" w:rsidP="00085AA1">
      <w:pPr>
        <w:pStyle w:val="ListParagraph"/>
        <w:numPr>
          <w:ilvl w:val="0"/>
          <w:numId w:val="5"/>
        </w:numPr>
        <w:spacing w:after="0" w:line="240" w:lineRule="auto"/>
        <w:jc w:val="thaiDistribute"/>
        <w:rPr>
          <w:rFonts w:eastAsia="Times New Roman"/>
          <w:cs/>
        </w:rPr>
      </w:pPr>
      <w:r w:rsidRPr="005E6A51">
        <w:rPr>
          <w:rFonts w:eastAsia="Times New Roman" w:hint="cs"/>
          <w:cs/>
        </w:rPr>
        <w:t>ช่างไฟฟ้า</w:t>
      </w:r>
      <w:r w:rsidRPr="005E6A51">
        <w:rPr>
          <w:rFonts w:eastAsia="Times New Roman"/>
        </w:rPr>
        <w:t xml:space="preserve">(Electrician) </w:t>
      </w:r>
      <w:r w:rsidRPr="005E6A51">
        <w:rPr>
          <w:rFonts w:eastAsia="Times New Roman" w:hint="cs"/>
          <w:cs/>
        </w:rPr>
        <w:t>จำกัดจำนวนทรัพยากรต่อวันที่ 10 คน</w:t>
      </w:r>
    </w:p>
    <w:p w14:paraId="764DF6FD" w14:textId="205F120D" w:rsidR="006868AB" w:rsidRPr="005E6A51" w:rsidRDefault="007B0E33" w:rsidP="007B0E33">
      <w:pPr>
        <w:spacing w:after="0" w:line="240" w:lineRule="auto"/>
        <w:jc w:val="center"/>
        <w:rPr>
          <w:rFonts w:eastAsia="Times New Roman"/>
        </w:rPr>
      </w:pPr>
      <w:r w:rsidRPr="005E6A51">
        <w:rPr>
          <w:noProof/>
        </w:rPr>
        <w:drawing>
          <wp:inline distT="0" distB="0" distL="0" distR="0" wp14:anchorId="1ADE81E7" wp14:editId="652A3C7A">
            <wp:extent cx="3648075" cy="1019175"/>
            <wp:effectExtent l="0" t="0" r="9525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303C5" w14:textId="7BC0794E" w:rsidR="00085AA1" w:rsidRPr="005E6A51" w:rsidRDefault="007B0E33" w:rsidP="007B0E33">
      <w:pPr>
        <w:spacing w:after="0" w:line="240" w:lineRule="auto"/>
        <w:jc w:val="center"/>
        <w:rPr>
          <w:rFonts w:eastAsia="Times New Roman"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B565EB" w:rsidRPr="00B565EB">
        <w:rPr>
          <w:rFonts w:eastAsia="Times New Roman"/>
          <w:b/>
          <w:bCs/>
          <w:highlight w:val="green"/>
        </w:rPr>
        <w:t>29</w:t>
      </w:r>
      <w:r w:rsidRPr="00B565EB">
        <w:rPr>
          <w:rFonts w:eastAsia="Times New Roman" w:hint="cs"/>
          <w:highlight w:val="green"/>
          <w:cs/>
        </w:rPr>
        <w:t xml:space="preserve"> แสดงการตั้งค่าขีดจำกัดของท</w:t>
      </w:r>
      <w:r w:rsidR="00085AA1" w:rsidRPr="00B565EB">
        <w:rPr>
          <w:rFonts w:eastAsia="Times New Roman" w:hint="cs"/>
          <w:highlight w:val="green"/>
          <w:cs/>
        </w:rPr>
        <w:t>รัพยากรในการทดลองโครงการขนาดเล็ก</w:t>
      </w:r>
    </w:p>
    <w:p w14:paraId="7FE8D96F" w14:textId="77777777" w:rsidR="00085AA1" w:rsidRPr="005E6A51" w:rsidRDefault="00085AA1" w:rsidP="00085AA1">
      <w:pPr>
        <w:spacing w:after="0" w:line="240" w:lineRule="auto"/>
        <w:ind w:left="855"/>
        <w:jc w:val="thaiDistribute"/>
        <w:rPr>
          <w:rFonts w:eastAsia="Times New Roman"/>
        </w:rPr>
      </w:pPr>
      <w:r w:rsidRPr="005E6A51">
        <w:rPr>
          <w:noProof/>
        </w:rPr>
        <w:drawing>
          <wp:inline distT="0" distB="0" distL="0" distR="0" wp14:anchorId="1523E862" wp14:editId="1D96B44C">
            <wp:extent cx="4275775" cy="3960000"/>
            <wp:effectExtent l="0" t="0" r="0" b="25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small project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5775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E1CF0" w14:textId="7836BA63" w:rsidR="00085AA1" w:rsidRPr="005E6A51" w:rsidRDefault="00085AA1" w:rsidP="002C7329">
      <w:pPr>
        <w:pStyle w:val="ListParagraph"/>
        <w:spacing w:after="0" w:line="240" w:lineRule="auto"/>
        <w:ind w:left="1215"/>
        <w:jc w:val="thaiDistribute"/>
        <w:rPr>
          <w:rFonts w:eastAsia="Times New Roman"/>
          <w:cs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B565EB" w:rsidRPr="00B565EB">
        <w:rPr>
          <w:rFonts w:eastAsia="Times New Roman"/>
          <w:b/>
          <w:bCs/>
          <w:highlight w:val="green"/>
        </w:rPr>
        <w:t>30</w:t>
      </w:r>
      <w:r w:rsidRPr="00B565EB">
        <w:rPr>
          <w:rFonts w:eastAsia="Times New Roman" w:hint="cs"/>
          <w:highlight w:val="green"/>
          <w:cs/>
        </w:rPr>
        <w:t xml:space="preserve"> แสดงการกำหนดตัวแปรการทดลองโครงการขนาดเล็ก</w:t>
      </w:r>
    </w:p>
    <w:p w14:paraId="222D7A30" w14:textId="77777777" w:rsidR="00B565EB" w:rsidRDefault="00B565EB" w:rsidP="00972CE0">
      <w:pPr>
        <w:spacing w:after="0" w:line="240" w:lineRule="auto"/>
        <w:jc w:val="thaiDistribute"/>
        <w:rPr>
          <w:rFonts w:eastAsia="Times New Roman"/>
          <w:i/>
        </w:rPr>
      </w:pPr>
    </w:p>
    <w:p w14:paraId="545BDCEE" w14:textId="77777777" w:rsidR="00B565EB" w:rsidRDefault="00B565EB" w:rsidP="00972CE0">
      <w:pPr>
        <w:spacing w:after="0" w:line="240" w:lineRule="auto"/>
        <w:jc w:val="thaiDistribute"/>
        <w:rPr>
          <w:rFonts w:eastAsia="Times New Roman"/>
          <w:i/>
        </w:rPr>
      </w:pPr>
    </w:p>
    <w:p w14:paraId="6021340D" w14:textId="77777777" w:rsidR="00B565EB" w:rsidRDefault="00B565EB" w:rsidP="00972CE0">
      <w:pPr>
        <w:spacing w:after="0" w:line="240" w:lineRule="auto"/>
        <w:jc w:val="thaiDistribute"/>
        <w:rPr>
          <w:rFonts w:eastAsia="Times New Roman"/>
          <w:i/>
        </w:rPr>
      </w:pPr>
    </w:p>
    <w:p w14:paraId="6B1537EC" w14:textId="77777777" w:rsidR="00B565EB" w:rsidRDefault="00B565EB" w:rsidP="00972CE0">
      <w:pPr>
        <w:spacing w:after="0" w:line="240" w:lineRule="auto"/>
        <w:jc w:val="thaiDistribute"/>
        <w:rPr>
          <w:rFonts w:eastAsia="Times New Roman"/>
          <w:i/>
        </w:rPr>
      </w:pPr>
    </w:p>
    <w:p w14:paraId="6D895B50" w14:textId="77777777" w:rsidR="00B565EB" w:rsidRDefault="00B565EB" w:rsidP="00972CE0">
      <w:pPr>
        <w:spacing w:after="0" w:line="240" w:lineRule="auto"/>
        <w:jc w:val="thaiDistribute"/>
        <w:rPr>
          <w:rFonts w:eastAsia="Times New Roman"/>
          <w:i/>
        </w:rPr>
      </w:pPr>
    </w:p>
    <w:p w14:paraId="75E61463" w14:textId="280F49A7" w:rsidR="00C811DE" w:rsidRPr="005E6A51" w:rsidRDefault="00972CE0" w:rsidP="00972CE0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i/>
          <w:cs/>
        </w:rPr>
        <w:lastRenderedPageBreak/>
        <w:t>โครงการขนาด</w:t>
      </w:r>
      <w:r w:rsidR="00C811DE" w:rsidRPr="005E6A51">
        <w:rPr>
          <w:rFonts w:eastAsia="Times New Roman" w:hint="cs"/>
          <w:i/>
          <w:cs/>
        </w:rPr>
        <w:t>ใหญ่</w:t>
      </w:r>
      <w:r w:rsidRPr="005E6A51">
        <w:rPr>
          <w:rFonts w:eastAsia="Times New Roman" w:hint="cs"/>
          <w:i/>
          <w:cs/>
        </w:rPr>
        <w:t xml:space="preserve">จะทำการกำหนดขีดจำกัดทรัพยากรทั้งหมด </w:t>
      </w:r>
      <w:r w:rsidR="00C811DE" w:rsidRPr="005E6A51">
        <w:rPr>
          <w:rFonts w:eastAsia="Times New Roman" w:hint="cs"/>
          <w:i/>
          <w:cs/>
        </w:rPr>
        <w:t>5</w:t>
      </w:r>
      <w:r w:rsidRPr="005E6A51">
        <w:rPr>
          <w:rFonts w:eastAsia="Times New Roman" w:hint="cs"/>
          <w:i/>
          <w:cs/>
        </w:rPr>
        <w:t xml:space="preserve"> ประเภทได้แก่</w:t>
      </w:r>
    </w:p>
    <w:p w14:paraId="35050033" w14:textId="0D26FC60" w:rsidR="00972CE0" w:rsidRPr="005E6A51" w:rsidRDefault="00C811DE" w:rsidP="00972CE0">
      <w:pPr>
        <w:pStyle w:val="ListParagraph"/>
        <w:numPr>
          <w:ilvl w:val="0"/>
          <w:numId w:val="8"/>
        </w:numPr>
        <w:spacing w:after="0" w:line="240" w:lineRule="auto"/>
        <w:jc w:val="thaiDistribute"/>
      </w:pPr>
      <w:r w:rsidRPr="005E6A51">
        <w:rPr>
          <w:rFonts w:hint="cs"/>
          <w:cs/>
        </w:rPr>
        <w:t>วิศวกร</w:t>
      </w:r>
      <w:r w:rsidR="00972CE0" w:rsidRPr="005E6A51">
        <w:t>(</w:t>
      </w:r>
      <w:r w:rsidRPr="005E6A51">
        <w:t>Engineer</w:t>
      </w:r>
      <w:r w:rsidR="00972CE0" w:rsidRPr="005E6A51">
        <w:t xml:space="preserve">) </w:t>
      </w:r>
      <w:r w:rsidRPr="005E6A51">
        <w:rPr>
          <w:rFonts w:hint="cs"/>
          <w:cs/>
        </w:rPr>
        <w:t>ไม่จำกัดจำนวนทรัพยากร</w:t>
      </w:r>
      <w:r w:rsidR="009C02B1" w:rsidRPr="005E6A51">
        <w:rPr>
          <w:rFonts w:hint="cs"/>
          <w:cs/>
        </w:rPr>
        <w:t>เนื่องจาก</w:t>
      </w:r>
      <w:r w:rsidRPr="005E6A51">
        <w:rPr>
          <w:rFonts w:hint="cs"/>
          <w:cs/>
        </w:rPr>
        <w:t>ไม่</w:t>
      </w:r>
      <w:r w:rsidR="009C02B1" w:rsidRPr="005E6A51">
        <w:rPr>
          <w:rFonts w:hint="cs"/>
          <w:cs/>
        </w:rPr>
        <w:t>ใช้</w:t>
      </w:r>
      <w:r w:rsidRPr="005E6A51">
        <w:rPr>
          <w:rFonts w:hint="cs"/>
          <w:cs/>
        </w:rPr>
        <w:t>เป็นเงื่อนไขข้อจำกัด</w:t>
      </w:r>
    </w:p>
    <w:p w14:paraId="28C79CB1" w14:textId="15B8611E" w:rsidR="00C811DE" w:rsidRPr="005E6A51" w:rsidRDefault="00C811DE" w:rsidP="00C811DE">
      <w:pPr>
        <w:pStyle w:val="ListParagraph"/>
        <w:numPr>
          <w:ilvl w:val="0"/>
          <w:numId w:val="8"/>
        </w:numPr>
        <w:spacing w:after="0" w:line="240" w:lineRule="auto"/>
        <w:jc w:val="thaiDistribute"/>
      </w:pPr>
      <w:r w:rsidRPr="005E6A51">
        <w:rPr>
          <w:rFonts w:hint="cs"/>
          <w:cs/>
        </w:rPr>
        <w:t>ช่างทั่วไป</w:t>
      </w:r>
      <w:r w:rsidRPr="005E6A51">
        <w:t xml:space="preserve">(General worker) </w:t>
      </w:r>
      <w:r w:rsidRPr="005E6A51">
        <w:rPr>
          <w:rFonts w:hint="cs"/>
          <w:cs/>
        </w:rPr>
        <w:t>จำกัดจำ</w:t>
      </w:r>
      <w:r w:rsidR="0069310C" w:rsidRPr="005E6A51">
        <w:rPr>
          <w:rFonts w:hint="cs"/>
          <w:cs/>
        </w:rPr>
        <w:t>นวนทรัพยากรต่อวันที่ 53</w:t>
      </w:r>
      <w:r w:rsidRPr="005E6A51">
        <w:rPr>
          <w:rFonts w:hint="cs"/>
          <w:cs/>
        </w:rPr>
        <w:t xml:space="preserve"> คน</w:t>
      </w:r>
    </w:p>
    <w:p w14:paraId="1BE5827D" w14:textId="0DE19F80" w:rsidR="00972CE0" w:rsidRPr="005E6A51" w:rsidRDefault="00972CE0" w:rsidP="00972CE0">
      <w:pPr>
        <w:pStyle w:val="ListParagraph"/>
        <w:numPr>
          <w:ilvl w:val="0"/>
          <w:numId w:val="8"/>
        </w:numPr>
        <w:spacing w:after="0" w:line="240" w:lineRule="auto"/>
        <w:jc w:val="thaiDistribute"/>
      </w:pPr>
      <w:r w:rsidRPr="005E6A51">
        <w:rPr>
          <w:rFonts w:hint="cs"/>
          <w:cs/>
        </w:rPr>
        <w:t>ช่างไม้</w:t>
      </w:r>
      <w:r w:rsidRPr="005E6A51">
        <w:t xml:space="preserve">(Skilled carpenter) </w:t>
      </w:r>
      <w:r w:rsidR="0069310C" w:rsidRPr="005E6A51">
        <w:rPr>
          <w:rFonts w:hint="cs"/>
          <w:cs/>
        </w:rPr>
        <w:t>จำกัดจำนวนทรัพยากรต่อวันที่ 28</w:t>
      </w:r>
      <w:r w:rsidRPr="005E6A51">
        <w:rPr>
          <w:rFonts w:hint="cs"/>
          <w:cs/>
        </w:rPr>
        <w:t xml:space="preserve"> คน</w:t>
      </w:r>
    </w:p>
    <w:p w14:paraId="4ECBC6B5" w14:textId="448C79CD" w:rsidR="00972CE0" w:rsidRPr="005E6A51" w:rsidRDefault="00972CE0" w:rsidP="00972CE0">
      <w:pPr>
        <w:pStyle w:val="ListParagraph"/>
        <w:numPr>
          <w:ilvl w:val="0"/>
          <w:numId w:val="8"/>
        </w:numPr>
        <w:spacing w:after="0" w:line="240" w:lineRule="auto"/>
        <w:jc w:val="thaiDistribute"/>
      </w:pPr>
      <w:r w:rsidRPr="005E6A51">
        <w:rPr>
          <w:rFonts w:hint="cs"/>
          <w:cs/>
        </w:rPr>
        <w:t>ช่างประปา</w:t>
      </w:r>
      <w:r w:rsidRPr="005E6A51">
        <w:t xml:space="preserve">(Sanitary-Plumber) </w:t>
      </w:r>
      <w:r w:rsidR="0069310C" w:rsidRPr="005E6A51">
        <w:rPr>
          <w:rFonts w:hint="cs"/>
          <w:cs/>
        </w:rPr>
        <w:t>จำกัดจำนวนทรัพยากรต่อวันที่ 20</w:t>
      </w:r>
      <w:r w:rsidRPr="005E6A51">
        <w:rPr>
          <w:rFonts w:hint="cs"/>
          <w:cs/>
        </w:rPr>
        <w:t xml:space="preserve"> คน</w:t>
      </w:r>
    </w:p>
    <w:p w14:paraId="7A92EAA9" w14:textId="16A6BD10" w:rsidR="00972CE0" w:rsidRPr="005E6A51" w:rsidRDefault="00972CE0" w:rsidP="0069310C">
      <w:pPr>
        <w:pStyle w:val="ListParagraph"/>
        <w:numPr>
          <w:ilvl w:val="0"/>
          <w:numId w:val="8"/>
        </w:numPr>
        <w:spacing w:after="0" w:line="240" w:lineRule="auto"/>
        <w:jc w:val="thaiDistribute"/>
        <w:rPr>
          <w:cs/>
        </w:rPr>
      </w:pPr>
      <w:r w:rsidRPr="005E6A51">
        <w:rPr>
          <w:rFonts w:hint="cs"/>
          <w:cs/>
        </w:rPr>
        <w:t>ช่างไฟฟ้า</w:t>
      </w:r>
      <w:r w:rsidRPr="005E6A51">
        <w:t xml:space="preserve">(Electrician) </w:t>
      </w:r>
      <w:r w:rsidR="0069310C" w:rsidRPr="005E6A51">
        <w:rPr>
          <w:rFonts w:hint="cs"/>
          <w:cs/>
        </w:rPr>
        <w:t>จำกัดจำนวนทรัพยากรต่อวันที่ 18</w:t>
      </w:r>
      <w:r w:rsidRPr="005E6A51">
        <w:rPr>
          <w:rFonts w:hint="cs"/>
          <w:cs/>
        </w:rPr>
        <w:t xml:space="preserve"> คน</w:t>
      </w:r>
    </w:p>
    <w:p w14:paraId="0AE846DB" w14:textId="45EE1EDF" w:rsidR="007B0E33" w:rsidRPr="005E6A51" w:rsidRDefault="00C811DE" w:rsidP="00C811DE">
      <w:pPr>
        <w:spacing w:after="0" w:line="240" w:lineRule="auto"/>
        <w:jc w:val="center"/>
        <w:rPr>
          <w:rFonts w:eastAsia="Times New Roman"/>
        </w:rPr>
      </w:pPr>
      <w:r w:rsidRPr="005E6A51">
        <w:rPr>
          <w:rFonts w:eastAsia="Times New Roman"/>
          <w:noProof/>
        </w:rPr>
        <w:drawing>
          <wp:inline distT="0" distB="0" distL="0" distR="0" wp14:anchorId="7ADC6AE3" wp14:editId="584ABAD3">
            <wp:extent cx="3534792" cy="1018800"/>
            <wp:effectExtent l="0" t="0" r="889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limit resource type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4792" cy="101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F26F6" w14:textId="22BA628B" w:rsidR="00703459" w:rsidRDefault="00085AA1" w:rsidP="00EA07C7">
      <w:pPr>
        <w:spacing w:after="0" w:line="240" w:lineRule="auto"/>
        <w:jc w:val="center"/>
        <w:rPr>
          <w:rFonts w:eastAsia="Times New Roman"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B565EB" w:rsidRPr="00B565EB">
        <w:rPr>
          <w:rFonts w:eastAsia="Times New Roman"/>
          <w:b/>
          <w:bCs/>
          <w:highlight w:val="green"/>
        </w:rPr>
        <w:t>31</w:t>
      </w:r>
      <w:r w:rsidRPr="00B565EB">
        <w:rPr>
          <w:rFonts w:eastAsia="Times New Roman" w:hint="cs"/>
          <w:highlight w:val="green"/>
          <w:cs/>
        </w:rPr>
        <w:t xml:space="preserve"> แสดงการตั้งค่าขีดจำกัดของทรัพยากรในการทดลองโครงการขนาดใหญ่</w:t>
      </w:r>
    </w:p>
    <w:p w14:paraId="63633261" w14:textId="77777777" w:rsidR="00B565EB" w:rsidRPr="005E6A51" w:rsidRDefault="00B565EB" w:rsidP="00EA07C7">
      <w:pPr>
        <w:spacing w:after="0" w:line="240" w:lineRule="auto"/>
        <w:jc w:val="center"/>
        <w:rPr>
          <w:rFonts w:eastAsia="Times New Roman"/>
        </w:rPr>
      </w:pPr>
    </w:p>
    <w:p w14:paraId="749CDAA6" w14:textId="3CC13B3A" w:rsidR="00703459" w:rsidRPr="005E6A51" w:rsidRDefault="00703459" w:rsidP="00703459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i/>
          <w:cs/>
        </w:rPr>
        <w:t>โครงการขนาดใหญ่</w:t>
      </w:r>
      <w:r w:rsidR="00B565EB">
        <w:rPr>
          <w:rFonts w:eastAsia="Times New Roman" w:hint="cs"/>
          <w:i/>
          <w:cs/>
        </w:rPr>
        <w:t>พิเศษ</w:t>
      </w:r>
      <w:r w:rsidRPr="005E6A51">
        <w:rPr>
          <w:rFonts w:eastAsia="Times New Roman" w:hint="cs"/>
          <w:i/>
          <w:cs/>
        </w:rPr>
        <w:t>จะทำการกำหนดขีดจำกัดทรัพยากรทั้งหมด 5 ประเภทได้แก่</w:t>
      </w:r>
    </w:p>
    <w:p w14:paraId="407D00D3" w14:textId="77777777" w:rsidR="00703459" w:rsidRPr="005E6A51" w:rsidRDefault="00703459" w:rsidP="00703459">
      <w:pPr>
        <w:pStyle w:val="ListParagraph"/>
        <w:numPr>
          <w:ilvl w:val="0"/>
          <w:numId w:val="9"/>
        </w:num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วิศวกร</w:t>
      </w:r>
      <w:r w:rsidRPr="005E6A51">
        <w:rPr>
          <w:rFonts w:eastAsia="Times New Roman"/>
        </w:rPr>
        <w:t xml:space="preserve">(Engineer) </w:t>
      </w:r>
      <w:r w:rsidRPr="005E6A51">
        <w:rPr>
          <w:rFonts w:eastAsia="Times New Roman" w:hint="cs"/>
          <w:cs/>
        </w:rPr>
        <w:t>ไม่จำกัดจำนวนทรัพยากรเนื่องจากไม่ใช้เป็นเงื่อนไขข้อจำกัด</w:t>
      </w:r>
    </w:p>
    <w:p w14:paraId="1695757F" w14:textId="4F5707FB" w:rsidR="00703459" w:rsidRPr="005E6A51" w:rsidRDefault="00703459" w:rsidP="00703459">
      <w:pPr>
        <w:pStyle w:val="ListParagraph"/>
        <w:numPr>
          <w:ilvl w:val="0"/>
          <w:numId w:val="9"/>
        </w:num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ช่างทั่วไป</w:t>
      </w:r>
      <w:r w:rsidRPr="005E6A51">
        <w:rPr>
          <w:rFonts w:eastAsia="Times New Roman"/>
        </w:rPr>
        <w:t xml:space="preserve">(General worker) </w:t>
      </w:r>
      <w:r w:rsidRPr="005E6A51">
        <w:rPr>
          <w:rFonts w:eastAsia="Times New Roman" w:hint="cs"/>
          <w:cs/>
        </w:rPr>
        <w:t>จำกัดจำนวนทรัพยากรต่อวันที่ 106 คน</w:t>
      </w:r>
    </w:p>
    <w:p w14:paraId="7EC9509D" w14:textId="1B3EFB7A" w:rsidR="00703459" w:rsidRPr="005E6A51" w:rsidRDefault="00703459" w:rsidP="00703459">
      <w:pPr>
        <w:pStyle w:val="ListParagraph"/>
        <w:numPr>
          <w:ilvl w:val="0"/>
          <w:numId w:val="9"/>
        </w:num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ช่างไม้</w:t>
      </w:r>
      <w:r w:rsidRPr="005E6A51">
        <w:rPr>
          <w:rFonts w:eastAsia="Times New Roman"/>
        </w:rPr>
        <w:t xml:space="preserve">(Skilled carpenter) </w:t>
      </w:r>
      <w:r w:rsidRPr="005E6A51">
        <w:rPr>
          <w:rFonts w:eastAsia="Times New Roman" w:hint="cs"/>
          <w:cs/>
        </w:rPr>
        <w:t>จำกัดจำนวนทรัพยากรต่อวันที่ 56 คน</w:t>
      </w:r>
    </w:p>
    <w:p w14:paraId="0C26A22E" w14:textId="67267F77" w:rsidR="00703459" w:rsidRPr="005E6A51" w:rsidRDefault="00703459" w:rsidP="00703459">
      <w:pPr>
        <w:pStyle w:val="ListParagraph"/>
        <w:numPr>
          <w:ilvl w:val="0"/>
          <w:numId w:val="9"/>
        </w:num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ช่างประปา</w:t>
      </w:r>
      <w:r w:rsidRPr="005E6A51">
        <w:rPr>
          <w:rFonts w:eastAsia="Times New Roman"/>
        </w:rPr>
        <w:t xml:space="preserve">(Sanitary-Plumber) </w:t>
      </w:r>
      <w:r w:rsidRPr="005E6A51">
        <w:rPr>
          <w:rFonts w:eastAsia="Times New Roman" w:hint="cs"/>
          <w:cs/>
        </w:rPr>
        <w:t>จำกัดจำนวนทรัพยากรต่อวันที่ 40 คน</w:t>
      </w:r>
    </w:p>
    <w:p w14:paraId="41287E07" w14:textId="064F37E5" w:rsidR="00703459" w:rsidRPr="005E6A51" w:rsidRDefault="00703459" w:rsidP="00703459">
      <w:pPr>
        <w:pStyle w:val="ListParagraph"/>
        <w:numPr>
          <w:ilvl w:val="0"/>
          <w:numId w:val="9"/>
        </w:numPr>
        <w:spacing w:after="0" w:line="240" w:lineRule="auto"/>
        <w:jc w:val="thaiDistribute"/>
        <w:rPr>
          <w:rFonts w:eastAsia="Times New Roman"/>
          <w:cs/>
        </w:rPr>
      </w:pPr>
      <w:r w:rsidRPr="005E6A51">
        <w:rPr>
          <w:rFonts w:eastAsia="Times New Roman" w:hint="cs"/>
          <w:cs/>
        </w:rPr>
        <w:t>ช่างไฟฟ้า</w:t>
      </w:r>
      <w:r w:rsidRPr="005E6A51">
        <w:rPr>
          <w:rFonts w:eastAsia="Times New Roman"/>
        </w:rPr>
        <w:t xml:space="preserve">(Electrician) </w:t>
      </w:r>
      <w:r w:rsidR="007434C0" w:rsidRPr="005E6A51">
        <w:rPr>
          <w:rFonts w:eastAsia="Times New Roman" w:hint="cs"/>
          <w:cs/>
        </w:rPr>
        <w:t>จำกัดจำนวนทรัพยากรต่อวันที่ 36</w:t>
      </w:r>
      <w:r w:rsidRPr="005E6A51">
        <w:rPr>
          <w:rFonts w:eastAsia="Times New Roman" w:hint="cs"/>
          <w:cs/>
        </w:rPr>
        <w:t xml:space="preserve"> คน</w:t>
      </w:r>
    </w:p>
    <w:p w14:paraId="497798AD" w14:textId="77777777" w:rsidR="00703459" w:rsidRPr="005E6A51" w:rsidRDefault="00703459" w:rsidP="00703459">
      <w:pPr>
        <w:spacing w:after="0" w:line="240" w:lineRule="auto"/>
        <w:jc w:val="center"/>
        <w:rPr>
          <w:rFonts w:eastAsia="Times New Roman"/>
        </w:rPr>
      </w:pPr>
      <w:r w:rsidRPr="005E6A51">
        <w:rPr>
          <w:rFonts w:eastAsia="Times New Roman"/>
          <w:noProof/>
        </w:rPr>
        <w:drawing>
          <wp:inline distT="0" distB="0" distL="0" distR="0" wp14:anchorId="1BD67694" wp14:editId="70305D4D">
            <wp:extent cx="3504318" cy="1016252"/>
            <wp:effectExtent l="0" t="0" r="127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limit resource type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4318" cy="1016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28FF4A" w14:textId="64260C7F" w:rsidR="00703459" w:rsidRPr="005E6A51" w:rsidRDefault="00703459" w:rsidP="00703459">
      <w:pPr>
        <w:spacing w:after="0" w:line="240" w:lineRule="auto"/>
        <w:jc w:val="center"/>
        <w:rPr>
          <w:rFonts w:eastAsia="Times New Roman"/>
          <w:cs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B565EB" w:rsidRPr="00B565EB">
        <w:rPr>
          <w:rFonts w:eastAsia="Times New Roman"/>
          <w:b/>
          <w:bCs/>
          <w:highlight w:val="green"/>
        </w:rPr>
        <w:t>32</w:t>
      </w:r>
      <w:r w:rsidRPr="00B565EB">
        <w:rPr>
          <w:rFonts w:eastAsia="Times New Roman" w:hint="cs"/>
          <w:highlight w:val="green"/>
          <w:cs/>
        </w:rPr>
        <w:t xml:space="preserve"> แสดงการตั้งค่าขีดจำกัดของทรัพยากรในการทดลองโครงการขนาดใหญ่</w:t>
      </w:r>
    </w:p>
    <w:p w14:paraId="3C85D082" w14:textId="77777777" w:rsidR="00703459" w:rsidRPr="005E6A51" w:rsidRDefault="00703459" w:rsidP="003052FB">
      <w:pPr>
        <w:spacing w:after="0" w:line="240" w:lineRule="auto"/>
        <w:jc w:val="thaiDistribute"/>
        <w:rPr>
          <w:rFonts w:eastAsia="Times New Roman"/>
        </w:rPr>
      </w:pPr>
    </w:p>
    <w:p w14:paraId="4A2BF9A3" w14:textId="77777777" w:rsidR="00FC1792" w:rsidRPr="005E6A51" w:rsidRDefault="00FC1792" w:rsidP="00B06F44">
      <w:pPr>
        <w:spacing w:after="0" w:line="240" w:lineRule="auto"/>
        <w:jc w:val="center"/>
        <w:rPr>
          <w:rFonts w:eastAsia="Times New Roman"/>
          <w:noProof/>
        </w:rPr>
      </w:pPr>
    </w:p>
    <w:p w14:paraId="553B9B5B" w14:textId="661EE45F" w:rsidR="001B14D2" w:rsidRPr="005E6A51" w:rsidRDefault="00C327FA" w:rsidP="00B06F44">
      <w:pPr>
        <w:spacing w:after="0" w:line="240" w:lineRule="auto"/>
        <w:jc w:val="center"/>
        <w:rPr>
          <w:rFonts w:eastAsia="Times New Roman"/>
        </w:rPr>
      </w:pPr>
      <w:r w:rsidRPr="005E6A51">
        <w:rPr>
          <w:rFonts w:eastAsia="Times New Roman"/>
          <w:noProof/>
        </w:rPr>
        <w:lastRenderedPageBreak/>
        <w:drawing>
          <wp:inline distT="0" distB="0" distL="0" distR="0" wp14:anchorId="463CA7C8" wp14:editId="4DD2B6A2">
            <wp:extent cx="4242257" cy="3920490"/>
            <wp:effectExtent l="0" t="0" r="6350" b="381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CMU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42257" cy="39204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087252" w14:textId="49390B63" w:rsidR="00FC1792" w:rsidRPr="005E6A51" w:rsidRDefault="00B06F44" w:rsidP="00B565EB">
      <w:pPr>
        <w:spacing w:after="0" w:line="240" w:lineRule="auto"/>
        <w:jc w:val="center"/>
        <w:rPr>
          <w:rFonts w:eastAsia="Times New Roman"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B565EB" w:rsidRPr="00B565EB">
        <w:rPr>
          <w:rFonts w:eastAsia="Times New Roman"/>
          <w:b/>
          <w:bCs/>
          <w:highlight w:val="green"/>
        </w:rPr>
        <w:t>33</w:t>
      </w:r>
      <w:r w:rsidRPr="00B565EB">
        <w:rPr>
          <w:rFonts w:eastAsia="Times New Roman" w:hint="cs"/>
          <w:highlight w:val="green"/>
          <w:cs/>
        </w:rPr>
        <w:t xml:space="preserve"> แสดงการกำหนดการทดลองโครงการ</w:t>
      </w:r>
      <w:r w:rsidR="007434C0" w:rsidRPr="00B565EB">
        <w:rPr>
          <w:rFonts w:eastAsia="Times New Roman" w:hint="cs"/>
          <w:highlight w:val="green"/>
          <w:cs/>
        </w:rPr>
        <w:t>ขนาดใหญ่และขนาดใหญ่พิเศษ</w:t>
      </w:r>
    </w:p>
    <w:p w14:paraId="00829DAA" w14:textId="4055E27D" w:rsidR="003052FB" w:rsidRPr="005E6A51" w:rsidRDefault="00EA07C7" w:rsidP="00EA07C7">
      <w:pPr>
        <w:tabs>
          <w:tab w:val="left" w:pos="993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/>
          <w:cs/>
        </w:rPr>
        <w:tab/>
      </w:r>
      <w:r w:rsidRPr="005E6A51">
        <w:rPr>
          <w:rFonts w:eastAsia="Times New Roman" w:hint="cs"/>
          <w:cs/>
        </w:rPr>
        <w:t>3</w:t>
      </w:r>
      <w:r w:rsidR="003052FB" w:rsidRPr="005E6A51">
        <w:rPr>
          <w:rFonts w:eastAsia="Times New Roman"/>
        </w:rPr>
        <w:t>.</w:t>
      </w:r>
      <w:r w:rsidR="006E06BD" w:rsidRPr="005E6A51">
        <w:rPr>
          <w:rFonts w:eastAsia="Times New Roman" w:hint="cs"/>
          <w:cs/>
        </w:rPr>
        <w:t>3</w:t>
      </w:r>
      <w:r w:rsidRPr="005E6A51">
        <w:rPr>
          <w:rFonts w:eastAsia="Times New Roman"/>
        </w:rPr>
        <w:t>.5.2</w:t>
      </w:r>
      <w:r w:rsidR="003052FB" w:rsidRPr="005E6A51">
        <w:rPr>
          <w:rFonts w:eastAsia="Times New Roman"/>
        </w:rPr>
        <w:t xml:space="preserve">  </w:t>
      </w:r>
      <w:r w:rsidR="003052FB" w:rsidRPr="005E6A51">
        <w:rPr>
          <w:rFonts w:eastAsia="Times New Roman" w:hint="cs"/>
          <w:cs/>
        </w:rPr>
        <w:t>วิธีการทดสอบการถ่วงน้ำหนักฟังก์ชันวัตถุประสงค์</w:t>
      </w:r>
    </w:p>
    <w:p w14:paraId="2DE74260" w14:textId="60F52748" w:rsidR="003052FB" w:rsidRPr="005E6A51" w:rsidRDefault="00EA07C7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  <w:cs/>
        </w:rPr>
      </w:pPr>
      <w:r w:rsidRPr="005E6A51">
        <w:rPr>
          <w:rFonts w:eastAsia="Times New Roman" w:hint="cs"/>
          <w:cs/>
        </w:rPr>
        <w:tab/>
      </w:r>
      <w:r w:rsidR="003052FB" w:rsidRPr="005E6A51">
        <w:rPr>
          <w:rFonts w:eastAsia="Times New Roman" w:hint="cs"/>
          <w:cs/>
        </w:rPr>
        <w:t>การทดสอบการถ่วงน้ำหนักฟังก์ชันวัตถุประสงค์ จะทำการตอบแบบสอบถ</w:t>
      </w:r>
      <w:r w:rsidR="000268BA" w:rsidRPr="005E6A51">
        <w:rPr>
          <w:rFonts w:eastAsia="Times New Roman" w:hint="cs"/>
          <w:cs/>
        </w:rPr>
        <w:t>ามกระบวนการวิเคราะห์ตามลำดับขั้น โดยจะ</w:t>
      </w:r>
      <w:r w:rsidR="003052FB" w:rsidRPr="005E6A51">
        <w:rPr>
          <w:rFonts w:eastAsia="Times New Roman" w:hint="cs"/>
          <w:cs/>
        </w:rPr>
        <w:t>ให้ความสำคัญแบ่งออกเป็น 6 ประเภท ได้แก่</w:t>
      </w:r>
    </w:p>
    <w:p w14:paraId="1BEA1886" w14:textId="77777777" w:rsidR="003052FB" w:rsidRPr="005E6A51" w:rsidRDefault="003052F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  <w:t xml:space="preserve">  1.) ให้ค่าถ่วงน้ำหนักเท่ากันทุก ๆ ด้าน</w:t>
      </w:r>
    </w:p>
    <w:p w14:paraId="7EBB7BC5" w14:textId="77777777" w:rsidR="003052FB" w:rsidRPr="005E6A51" w:rsidRDefault="003052F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  <w:t xml:space="preserve">  2.) ให้ค่าถ่วงน้ำหนักมุ่งเน้นที่ดัชนีการไล่ออกและจ้างกลับ</w:t>
      </w:r>
    </w:p>
    <w:p w14:paraId="798827C4" w14:textId="77777777" w:rsidR="003052FB" w:rsidRPr="005E6A51" w:rsidRDefault="003052F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/>
        </w:rPr>
        <w:tab/>
      </w:r>
      <w:r w:rsidRPr="005E6A51">
        <w:rPr>
          <w:rFonts w:eastAsia="Times New Roman" w:hint="cs"/>
          <w:cs/>
        </w:rPr>
        <w:t xml:space="preserve">  </w:t>
      </w:r>
      <w:r w:rsidRPr="005E6A51">
        <w:rPr>
          <w:rFonts w:eastAsia="Times New Roman"/>
        </w:rPr>
        <w:t>3.</w:t>
      </w:r>
      <w:r w:rsidRPr="005E6A51">
        <w:rPr>
          <w:rFonts w:eastAsia="Times New Roman" w:hint="cs"/>
          <w:cs/>
        </w:rPr>
        <w:t>) ให้ค่าถ่วงน้ำหนักมุ่งเน้นที่ดัชนีการว่างงานของทรัพยากร</w:t>
      </w:r>
    </w:p>
    <w:p w14:paraId="776A81B6" w14:textId="77777777" w:rsidR="003052FB" w:rsidRPr="005E6A51" w:rsidRDefault="003052F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/>
        </w:rPr>
        <w:tab/>
      </w:r>
      <w:r w:rsidRPr="005E6A51">
        <w:rPr>
          <w:rFonts w:eastAsia="Times New Roman" w:hint="cs"/>
          <w:cs/>
        </w:rPr>
        <w:t xml:space="preserve">  4.) ให้ค่าถ่วงน้ำหนักมุ่งเน้นที่ดันชีความผันผวนของทรัพยากร</w:t>
      </w:r>
    </w:p>
    <w:p w14:paraId="4BFF1888" w14:textId="77777777" w:rsidR="003052FB" w:rsidRPr="005E6A51" w:rsidRDefault="003052F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  <w:t xml:space="preserve">  5.) ให้ค่าถ่วงน้ำหนักมุ่งเน้นที่จำนวนทรัพยากรสูงสุดตลอดระยะเวลาโครงการ</w:t>
      </w:r>
    </w:p>
    <w:p w14:paraId="145CE529" w14:textId="77777777" w:rsidR="003052FB" w:rsidRPr="005E6A51" w:rsidRDefault="003052F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  <w:t xml:space="preserve">  6.) ให้ค่าถ่วงน้ำหนักมุ่งเน้นที่ระยะเวลาในการดำเนินโครงการ</w:t>
      </w:r>
    </w:p>
    <w:p w14:paraId="28BFA515" w14:textId="2C76BBFE" w:rsidR="0007796D" w:rsidRDefault="003052F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</w:r>
      <w:r w:rsidR="000268BA" w:rsidRPr="005E6A51">
        <w:rPr>
          <w:rFonts w:eastAsia="Times New Roman" w:hint="cs"/>
          <w:cs/>
        </w:rPr>
        <w:t xml:space="preserve">ค่าความสำคัญของดัชนีที่มุ่งเน้นจะให้มีค่าความสำคัญเท่ากับ 9 และดัชนีอื่น ๆ ที่ไม่ได้มุ่งเน้นความสำคัญจะให้ค่าความสำคัญเท่ากับ 1 </w:t>
      </w:r>
      <w:r w:rsidR="0057182F" w:rsidRPr="005E6A51">
        <w:rPr>
          <w:rFonts w:eastAsia="Times New Roman" w:hint="cs"/>
          <w:cs/>
        </w:rPr>
        <w:t>การทดลอง</w:t>
      </w:r>
      <w:r w:rsidR="003D780E" w:rsidRPr="005E6A51">
        <w:rPr>
          <w:rFonts w:eastAsia="Times New Roman" w:hint="cs"/>
          <w:cs/>
        </w:rPr>
        <w:t>จะ</w:t>
      </w:r>
      <w:r w:rsidR="00B90AE2" w:rsidRPr="005E6A51">
        <w:rPr>
          <w:rFonts w:eastAsia="Times New Roman" w:hint="cs"/>
          <w:cs/>
        </w:rPr>
        <w:t>ทำการปรับสมดุลทรัพยากร</w:t>
      </w:r>
      <w:r w:rsidR="0057182F" w:rsidRPr="005E6A51">
        <w:rPr>
          <w:rFonts w:eastAsia="Times New Roman" w:hint="cs"/>
          <w:cs/>
        </w:rPr>
        <w:t>โดยการทดสอบ</w:t>
      </w:r>
      <w:r w:rsidR="00B90AE2" w:rsidRPr="005E6A51">
        <w:rPr>
          <w:rFonts w:eastAsia="Times New Roman" w:hint="cs"/>
          <w:cs/>
        </w:rPr>
        <w:t>อย่างละ 10 ครั้ง</w:t>
      </w:r>
      <w:r w:rsidR="003D780E" w:rsidRPr="005E6A51">
        <w:rPr>
          <w:rFonts w:eastAsia="Times New Roman" w:hint="cs"/>
          <w:cs/>
        </w:rPr>
        <w:t>ในแต่ละความสำคัญ</w:t>
      </w:r>
      <w:r w:rsidR="0057182F" w:rsidRPr="005E6A51">
        <w:rPr>
          <w:rFonts w:eastAsia="Times New Roman" w:hint="cs"/>
          <w:cs/>
        </w:rPr>
        <w:t>และทดสอบโดยใช้ฟังก์ชันวัตถุประสงค์ 3 สมการ จากนั้นทำการ</w:t>
      </w:r>
      <w:r w:rsidR="00B90AE2" w:rsidRPr="005E6A51">
        <w:rPr>
          <w:rFonts w:eastAsia="Times New Roman" w:hint="cs"/>
          <w:cs/>
        </w:rPr>
        <w:t>บันทึกผลการทดลองและทำการวิเคราะห์ผลลัพธ์ที่ได้</w:t>
      </w:r>
    </w:p>
    <w:p w14:paraId="6216CFBF" w14:textId="202CAF60" w:rsidR="00B565EB" w:rsidRDefault="00B565E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</w:rPr>
      </w:pPr>
    </w:p>
    <w:p w14:paraId="6D50B94F" w14:textId="77777777" w:rsidR="00B565EB" w:rsidRPr="005E6A51" w:rsidRDefault="00B565E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  <w:cs/>
        </w:rPr>
      </w:pPr>
    </w:p>
    <w:p w14:paraId="2DB048E5" w14:textId="50E0DDA8" w:rsidR="003052FB" w:rsidRPr="005E6A51" w:rsidRDefault="003052FB" w:rsidP="00EA07C7">
      <w:pPr>
        <w:tabs>
          <w:tab w:val="left" w:pos="993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lastRenderedPageBreak/>
        <w:tab/>
      </w:r>
      <w:proofErr w:type="gramStart"/>
      <w:r w:rsidRPr="005E6A51">
        <w:rPr>
          <w:rFonts w:eastAsia="Times New Roman"/>
        </w:rPr>
        <w:t>3.</w:t>
      </w:r>
      <w:r w:rsidR="006E06BD" w:rsidRPr="005E6A51">
        <w:rPr>
          <w:rFonts w:eastAsia="Times New Roman" w:hint="cs"/>
          <w:cs/>
        </w:rPr>
        <w:t>3</w:t>
      </w:r>
      <w:r w:rsidRPr="005E6A51">
        <w:rPr>
          <w:rFonts w:eastAsia="Times New Roman"/>
        </w:rPr>
        <w:t>.</w:t>
      </w:r>
      <w:r w:rsidR="00EA07C7" w:rsidRPr="005E6A51">
        <w:rPr>
          <w:rFonts w:eastAsia="Times New Roman" w:hint="cs"/>
          <w:cs/>
        </w:rPr>
        <w:t>5.3</w:t>
      </w:r>
      <w:r w:rsidRPr="005E6A51">
        <w:rPr>
          <w:rFonts w:eastAsia="Times New Roman"/>
        </w:rPr>
        <w:t xml:space="preserve">  </w:t>
      </w:r>
      <w:r w:rsidRPr="005E6A51">
        <w:rPr>
          <w:rFonts w:eastAsia="Times New Roman" w:hint="cs"/>
          <w:cs/>
        </w:rPr>
        <w:t>วิธีการทดสอบทางเลือก</w:t>
      </w:r>
      <w:r w:rsidR="00F5542E" w:rsidRPr="005E6A51">
        <w:rPr>
          <w:rFonts w:eastAsia="Times New Roman" w:hint="cs"/>
          <w:cs/>
        </w:rPr>
        <w:t>ความสัมพันธ์</w:t>
      </w:r>
      <w:proofErr w:type="gramEnd"/>
    </w:p>
    <w:p w14:paraId="00ECEFD1" w14:textId="08BE756C" w:rsidR="0091220A" w:rsidRPr="005E6A51" w:rsidRDefault="003052FB" w:rsidP="00EA07C7">
      <w:pPr>
        <w:tabs>
          <w:tab w:val="left" w:pos="1276"/>
        </w:tabs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  <w:t xml:space="preserve">  การทดสอบทางเลือก</w:t>
      </w:r>
      <w:r w:rsidR="00F5542E" w:rsidRPr="005E6A51">
        <w:rPr>
          <w:rFonts w:eastAsia="Times New Roman" w:hint="cs"/>
          <w:cs/>
        </w:rPr>
        <w:t>ความสัมพันธ์ระหว่างกิจกรรม</w:t>
      </w:r>
      <w:r w:rsidRPr="005E6A51">
        <w:rPr>
          <w:rFonts w:eastAsia="Times New Roman" w:hint="cs"/>
          <w:cs/>
        </w:rPr>
        <w:t>จะกำหนด</w:t>
      </w:r>
      <w:r w:rsidR="00F5542E" w:rsidRPr="005E6A51">
        <w:rPr>
          <w:rFonts w:eastAsia="Times New Roman" w:hint="cs"/>
          <w:cs/>
        </w:rPr>
        <w:t>ทางเลือกความสัมพันธ์ระหว่างกิจกรรม</w:t>
      </w:r>
      <w:r w:rsidRPr="005E6A51">
        <w:rPr>
          <w:rFonts w:eastAsia="Times New Roman" w:hint="cs"/>
          <w:cs/>
        </w:rPr>
        <w:t>ทางเลือกที่ 2 ให้กับ</w:t>
      </w:r>
      <w:r w:rsidR="00FD32F6" w:rsidRPr="005E6A51">
        <w:rPr>
          <w:rFonts w:eastAsia="Times New Roman" w:hint="cs"/>
          <w:cs/>
        </w:rPr>
        <w:t>กิจกรรม</w:t>
      </w:r>
      <w:r w:rsidR="00F47A3C" w:rsidRPr="005E6A51">
        <w:rPr>
          <w:rFonts w:eastAsia="Times New Roman" w:hint="cs"/>
          <w:cs/>
        </w:rPr>
        <w:t>ที่เป็นกิจกรรมเชื่อมกันระหว่างชั้น ซึ่งในแผนงานของแต่ละชั้นจะมีกิจกรรมที่เป็นตัวเชื่อมกิจกรรมกันระหว่างชั้นคือกิจกรรมงานรื้อถอน(รื้อขนไป) และกิจกรรมงานครุภัณฑ์จัดจ้างหรือสั่งทำ และกิจกรรมย่อยอีกจำนวนหนึ่ง แผนงานเริ่มต้นจะมีลำดับแผนงานเรียงตามชั้นคือ ชั้นที่ 4 ชั้นที่ 3 ชั้นที่ 2 ชั้นที่ 1 กับชั้นที่</w:t>
      </w:r>
      <w:r w:rsidR="00F47A3C" w:rsidRPr="005E6A51">
        <w:rPr>
          <w:rFonts w:eastAsia="Times New Roman"/>
        </w:rPr>
        <w:t xml:space="preserve"> G</w:t>
      </w:r>
      <w:r w:rsidRPr="005E6A51">
        <w:rPr>
          <w:rFonts w:eastAsia="Times New Roman" w:hint="cs"/>
          <w:cs/>
        </w:rPr>
        <w:t xml:space="preserve"> </w:t>
      </w:r>
      <w:r w:rsidR="00B565EB">
        <w:rPr>
          <w:rFonts w:eastAsia="Times New Roman" w:hint="cs"/>
          <w:cs/>
        </w:rPr>
        <w:t xml:space="preserve">ดังรูปที่ </w:t>
      </w:r>
      <w:r w:rsidR="00B565EB" w:rsidRPr="00B565EB">
        <w:rPr>
          <w:rFonts w:eastAsia="Times New Roman" w:hint="cs"/>
          <w:highlight w:val="green"/>
          <w:cs/>
        </w:rPr>
        <w:t>3.34</w:t>
      </w:r>
      <w:r w:rsidR="005A7D28" w:rsidRPr="005E6A51">
        <w:rPr>
          <w:rFonts w:eastAsia="Times New Roman" w:hint="cs"/>
          <w:cs/>
        </w:rPr>
        <w:t xml:space="preserve"> </w:t>
      </w:r>
      <w:r w:rsidR="00F47A3C" w:rsidRPr="005E6A51">
        <w:rPr>
          <w:rFonts w:eastAsia="Times New Roman" w:hint="cs"/>
          <w:cs/>
        </w:rPr>
        <w:t>การทดลองนี้</w:t>
      </w:r>
      <w:r w:rsidR="00234648" w:rsidRPr="005E6A51">
        <w:rPr>
          <w:rFonts w:eastAsia="Times New Roman" w:hint="cs"/>
          <w:cs/>
        </w:rPr>
        <w:t>จะทำการทดลอง</w:t>
      </w:r>
      <w:r w:rsidR="0091220A" w:rsidRPr="005E6A51">
        <w:rPr>
          <w:rFonts w:eastAsia="Times New Roman" w:hint="cs"/>
          <w:cs/>
        </w:rPr>
        <w:t>สลับกิจกรรมที่มีการเชื่อมกิจกรรมในแผนงานแต่ละชั้นให้สามารถสลับแผนงานทั้งชั้นได้ กิจกรรมย่อยที่ไม่ได้อยู่ในแผนงานแต่ละชั้นจะไม่มีการเปลี่ยนแปลงทางเลือกความสัมพันธ์ใด ๆ เช่น หมวดงานสีภายนอก งานซ่อมแซมและตกแต่งภายนอกอาคาร หมวดงานบริเวณ เป็นต้น</w:t>
      </w:r>
    </w:p>
    <w:p w14:paraId="4133781E" w14:textId="6AECAA15" w:rsidR="0091220A" w:rsidRPr="005E6A51" w:rsidRDefault="0091220A" w:rsidP="003052FB">
      <w:pPr>
        <w:spacing w:after="0" w:line="240" w:lineRule="auto"/>
        <w:jc w:val="thaiDistribute"/>
      </w:pPr>
      <w:r w:rsidRPr="005E6A51">
        <w:rPr>
          <w:cs/>
        </w:rPr>
        <w:object w:dxaOrig="12566" w:dyaOrig="4062" w14:anchorId="58207A4C">
          <v:shape id="_x0000_i1037" type="#_x0000_t75" style="width:415.5pt;height:135pt" o:ole="">
            <v:imagedata r:id="rId48" o:title=""/>
          </v:shape>
          <o:OLEObject Type="Embed" ProgID="Visio.Drawing.11" ShapeID="_x0000_i1037" DrawAspect="Content" ObjectID="_1665314161" r:id="rId49"/>
        </w:object>
      </w:r>
    </w:p>
    <w:p w14:paraId="38F024AE" w14:textId="4353401D" w:rsidR="00E83CAF" w:rsidRPr="005E6A51" w:rsidRDefault="0091220A" w:rsidP="00B565EB">
      <w:pPr>
        <w:spacing w:after="0" w:line="240" w:lineRule="auto"/>
        <w:jc w:val="center"/>
        <w:rPr>
          <w:rFonts w:eastAsia="Times New Roman"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B565EB" w:rsidRPr="00B565EB">
        <w:rPr>
          <w:rFonts w:eastAsia="Times New Roman" w:hint="cs"/>
          <w:b/>
          <w:bCs/>
          <w:highlight w:val="green"/>
          <w:cs/>
        </w:rPr>
        <w:t>34</w:t>
      </w:r>
      <w:r w:rsidRPr="00B565EB">
        <w:rPr>
          <w:rFonts w:eastAsia="Times New Roman" w:hint="cs"/>
          <w:highlight w:val="green"/>
          <w:cs/>
        </w:rPr>
        <w:t xml:space="preserve"> แสดงแผนงาน</w:t>
      </w:r>
      <w:r w:rsidR="0054087D" w:rsidRPr="00B565EB">
        <w:rPr>
          <w:rFonts w:eastAsia="Times New Roman" w:hint="cs"/>
          <w:highlight w:val="green"/>
          <w:cs/>
        </w:rPr>
        <w:t xml:space="preserve">หลักทางเลือกเริ่มต้น(ทางเลือกที่ 1) </w:t>
      </w:r>
      <w:r w:rsidRPr="00B565EB">
        <w:rPr>
          <w:rFonts w:eastAsia="Times New Roman" w:hint="cs"/>
          <w:highlight w:val="green"/>
          <w:cs/>
        </w:rPr>
        <w:t>หอสมุดมหาวิทยาลัยเชียงใหม่</w:t>
      </w:r>
    </w:p>
    <w:p w14:paraId="05B00BF8" w14:textId="0971E38A" w:rsidR="00234648" w:rsidRPr="005E6A51" w:rsidRDefault="0091220A" w:rsidP="003052FB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จากแผนงานหลักเริ่มต้นหอสมุดมหาวิทยาลัยเชียงใหม่จะทำการทดลอง</w:t>
      </w:r>
      <w:r w:rsidR="00234648" w:rsidRPr="005E6A51">
        <w:rPr>
          <w:rFonts w:eastAsia="Times New Roman" w:hint="cs"/>
          <w:cs/>
        </w:rPr>
        <w:t xml:space="preserve"> 2 กรณีได้แก่ </w:t>
      </w:r>
    </w:p>
    <w:p w14:paraId="6FBFC3FA" w14:textId="79F175B8" w:rsidR="00234648" w:rsidRPr="005E6A51" w:rsidRDefault="00234648" w:rsidP="00234648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 w:rsidRPr="005E6A51">
        <w:rPr>
          <w:rFonts w:eastAsia="Times New Roman" w:hint="cs"/>
          <w:cs/>
        </w:rPr>
        <w:t xml:space="preserve">  1.) เพิ่มทางเลือกความสัมพันธ์ระหว่างกิจกรรมโดยการสลับแผนงานชั้นที่ 3 และชั้นที่ 2</w:t>
      </w:r>
      <w:r w:rsidR="0007796D" w:rsidRPr="005E6A51">
        <w:rPr>
          <w:rFonts w:eastAsia="Times New Roman"/>
        </w:rPr>
        <w:t xml:space="preserve"> </w:t>
      </w:r>
      <w:r w:rsidR="0007796D" w:rsidRPr="005E6A51">
        <w:rPr>
          <w:rFonts w:eastAsia="Times New Roman" w:hint="cs"/>
          <w:cs/>
        </w:rPr>
        <w:t>เป็นทางเลือ</w:t>
      </w:r>
      <w:r w:rsidR="00A61A5E" w:rsidRPr="005E6A51">
        <w:rPr>
          <w:rFonts w:eastAsia="Times New Roman" w:hint="cs"/>
          <w:cs/>
        </w:rPr>
        <w:t>กที่ 2 จะได้แผนงานดัง</w:t>
      </w:r>
      <w:r w:rsidR="00B565EB">
        <w:rPr>
          <w:rFonts w:eastAsia="Times New Roman" w:hint="cs"/>
          <w:cs/>
        </w:rPr>
        <w:t xml:space="preserve">รูปที่ </w:t>
      </w:r>
      <w:r w:rsidR="00B565EB" w:rsidRPr="00B565EB">
        <w:rPr>
          <w:rFonts w:eastAsia="Times New Roman" w:hint="cs"/>
          <w:highlight w:val="green"/>
          <w:cs/>
        </w:rPr>
        <w:t>3.35</w:t>
      </w:r>
    </w:p>
    <w:p w14:paraId="0F0F783E" w14:textId="6CBAA56D" w:rsidR="003549FB" w:rsidRPr="005E6A51" w:rsidRDefault="003549FB" w:rsidP="003549FB">
      <w:pPr>
        <w:spacing w:after="0" w:line="240" w:lineRule="auto"/>
        <w:jc w:val="thaiDistribute"/>
        <w:rPr>
          <w:rFonts w:eastAsia="Times New Roman"/>
        </w:rPr>
      </w:pPr>
      <w:r w:rsidRPr="005E6A51">
        <w:object w:dxaOrig="12566" w:dyaOrig="4062" w14:anchorId="60890016">
          <v:shape id="_x0000_i1038" type="#_x0000_t75" style="width:415.5pt;height:135pt" o:ole="">
            <v:imagedata r:id="rId50" o:title=""/>
          </v:shape>
          <o:OLEObject Type="Embed" ProgID="Visio.Drawing.11" ShapeID="_x0000_i1038" DrawAspect="Content" ObjectID="_1665314162" r:id="rId51"/>
        </w:object>
      </w:r>
    </w:p>
    <w:p w14:paraId="4CB397CE" w14:textId="1CCA49A4" w:rsidR="007D5E51" w:rsidRPr="005E6A51" w:rsidRDefault="003549FB" w:rsidP="00DA724F">
      <w:pPr>
        <w:spacing w:after="0" w:line="240" w:lineRule="auto"/>
        <w:jc w:val="center"/>
        <w:rPr>
          <w:rFonts w:eastAsia="Times New Roman"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B565EB" w:rsidRPr="00B565EB">
        <w:rPr>
          <w:rFonts w:eastAsia="Times New Roman" w:hint="cs"/>
          <w:b/>
          <w:bCs/>
          <w:highlight w:val="green"/>
          <w:cs/>
        </w:rPr>
        <w:t>35</w:t>
      </w:r>
      <w:r w:rsidRPr="00B565EB">
        <w:rPr>
          <w:rFonts w:eastAsia="Times New Roman" w:hint="cs"/>
          <w:highlight w:val="green"/>
          <w:cs/>
        </w:rPr>
        <w:t xml:space="preserve"> แสดงแผนงานทางเลือกความสัมพันธ์ระหว่างกิจกรรมทางเลือกที่ 2 ของการทดลองการ</w:t>
      </w:r>
    </w:p>
    <w:p w14:paraId="6EF0F007" w14:textId="6BCF601E" w:rsidR="003549FB" w:rsidRDefault="003549FB" w:rsidP="00DA724F">
      <w:pPr>
        <w:spacing w:after="0" w:line="240" w:lineRule="auto"/>
        <w:jc w:val="center"/>
        <w:rPr>
          <w:rFonts w:eastAsia="Times New Roman"/>
        </w:rPr>
      </w:pPr>
      <w:r w:rsidRPr="005E6A51">
        <w:rPr>
          <w:rFonts w:eastAsia="Times New Roman" w:hint="cs"/>
          <w:cs/>
        </w:rPr>
        <w:t>เพิ่มทางเลือกความสัมพันธ์ระหว่างกิจกรรมโดยการสลับแผนงานชั้นที่ 3 และชั้นที่ 2</w:t>
      </w:r>
    </w:p>
    <w:p w14:paraId="0DA75211" w14:textId="670410B1" w:rsidR="00B565EB" w:rsidRDefault="00B565EB" w:rsidP="00DA724F">
      <w:pPr>
        <w:spacing w:after="0" w:line="240" w:lineRule="auto"/>
        <w:jc w:val="center"/>
        <w:rPr>
          <w:rFonts w:eastAsia="Times New Roman"/>
        </w:rPr>
      </w:pPr>
    </w:p>
    <w:p w14:paraId="2201512F" w14:textId="77777777" w:rsidR="00B565EB" w:rsidRPr="005E6A51" w:rsidRDefault="00B565EB" w:rsidP="00DA724F">
      <w:pPr>
        <w:spacing w:after="0" w:line="240" w:lineRule="auto"/>
        <w:jc w:val="center"/>
        <w:rPr>
          <w:rFonts w:eastAsia="Times New Roman"/>
        </w:rPr>
      </w:pPr>
    </w:p>
    <w:p w14:paraId="4CAFDDAC" w14:textId="427E8E30" w:rsidR="00234648" w:rsidRPr="005E6A51" w:rsidRDefault="00234648" w:rsidP="00234648">
      <w:pPr>
        <w:spacing w:after="0" w:line="240" w:lineRule="auto"/>
        <w:ind w:firstLine="720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lastRenderedPageBreak/>
        <w:t xml:space="preserve">  2.) เพิ่มทางเลือกความสัมพันธ์ระหว่างกิจกรรมโดยการสลับแผนงานชั้นที่ 3 และชั้นที่ 1 กับชั้น </w:t>
      </w:r>
      <w:r w:rsidRPr="005E6A51">
        <w:rPr>
          <w:rFonts w:eastAsia="Times New Roman"/>
        </w:rPr>
        <w:t>G</w:t>
      </w:r>
      <w:r w:rsidRPr="005E6A51">
        <w:rPr>
          <w:rFonts w:eastAsia="Times New Roman" w:hint="cs"/>
          <w:cs/>
        </w:rPr>
        <w:t xml:space="preserve"> </w:t>
      </w:r>
      <w:r w:rsidR="0007796D" w:rsidRPr="005E6A51">
        <w:rPr>
          <w:rFonts w:eastAsia="Times New Roman" w:hint="cs"/>
          <w:cs/>
        </w:rPr>
        <w:t>เป็นทางเลือกที่ 2 จะได้แผนงานดัง</w:t>
      </w:r>
      <w:r w:rsidR="00E649E9" w:rsidRPr="005E6A51">
        <w:rPr>
          <w:rFonts w:eastAsia="Times New Roman" w:hint="cs"/>
          <w:cs/>
        </w:rPr>
        <w:t xml:space="preserve">รูปที่ </w:t>
      </w:r>
      <w:r w:rsidR="00E649E9" w:rsidRPr="00B565EB">
        <w:rPr>
          <w:rFonts w:eastAsia="Times New Roman" w:hint="cs"/>
          <w:highlight w:val="green"/>
          <w:cs/>
        </w:rPr>
        <w:t>3.</w:t>
      </w:r>
      <w:r w:rsidR="00B565EB" w:rsidRPr="00B565EB">
        <w:rPr>
          <w:rFonts w:eastAsia="Times New Roman" w:hint="cs"/>
          <w:highlight w:val="green"/>
          <w:cs/>
        </w:rPr>
        <w:t>36</w:t>
      </w:r>
    </w:p>
    <w:p w14:paraId="2295EED5" w14:textId="12DBF7A5" w:rsidR="003549FB" w:rsidRPr="005E6A51" w:rsidRDefault="003549FB" w:rsidP="003549FB">
      <w:pPr>
        <w:spacing w:after="0" w:line="240" w:lineRule="auto"/>
        <w:jc w:val="thaiDistribute"/>
      </w:pPr>
      <w:r w:rsidRPr="005E6A51">
        <w:rPr>
          <w:cs/>
        </w:rPr>
        <w:object w:dxaOrig="12566" w:dyaOrig="4062" w14:anchorId="011E4B8F">
          <v:shape id="_x0000_i1039" type="#_x0000_t75" style="width:415.5pt;height:135pt" o:ole="">
            <v:imagedata r:id="rId52" o:title=""/>
          </v:shape>
          <o:OLEObject Type="Embed" ProgID="Visio.Drawing.11" ShapeID="_x0000_i1039" DrawAspect="Content" ObjectID="_1665314163" r:id="rId53"/>
        </w:object>
      </w:r>
    </w:p>
    <w:p w14:paraId="1BB827BF" w14:textId="26CF9B04" w:rsidR="003549FB" w:rsidRPr="005E6A51" w:rsidRDefault="003549FB" w:rsidP="003549FB">
      <w:pPr>
        <w:spacing w:after="0" w:line="240" w:lineRule="auto"/>
        <w:jc w:val="center"/>
        <w:rPr>
          <w:rFonts w:eastAsia="Times New Roman"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B565EB" w:rsidRPr="00B565EB">
        <w:rPr>
          <w:rFonts w:eastAsia="Times New Roman" w:hint="cs"/>
          <w:b/>
          <w:bCs/>
          <w:highlight w:val="green"/>
          <w:cs/>
        </w:rPr>
        <w:t>36</w:t>
      </w:r>
      <w:r w:rsidRPr="00B565EB">
        <w:rPr>
          <w:rFonts w:eastAsia="Times New Roman" w:hint="cs"/>
          <w:highlight w:val="green"/>
          <w:cs/>
        </w:rPr>
        <w:t xml:space="preserve"> แสดงแผนงานทางเลือกความสัมพันธ์ระหว่างกิจกรรมทางเลือกที่ 2 ของการทดลองการ</w:t>
      </w:r>
      <w:r w:rsidRPr="005E6A51">
        <w:rPr>
          <w:rFonts w:eastAsia="Times New Roman" w:hint="cs"/>
          <w:cs/>
        </w:rPr>
        <w:t xml:space="preserve">เพิ่มทางเลือกความสัมพันธ์ระหว่างกิจกรรมโดยการสลับแผนงานชั้นที่ 3 และชั้นที่ 1 กับชั้น </w:t>
      </w:r>
      <w:r w:rsidRPr="005E6A51">
        <w:rPr>
          <w:rFonts w:eastAsia="Times New Roman"/>
        </w:rPr>
        <w:t>G</w:t>
      </w:r>
    </w:p>
    <w:p w14:paraId="16314DAB" w14:textId="3F925FFA" w:rsidR="00A61A5E" w:rsidRPr="005E6A51" w:rsidRDefault="00247160" w:rsidP="00B565EB">
      <w:pPr>
        <w:spacing w:after="0" w:line="240" w:lineRule="auto"/>
        <w:ind w:firstLine="720"/>
        <w:jc w:val="thaiDistribute"/>
        <w:rPr>
          <w:rFonts w:eastAsia="Times New Roman"/>
          <w:cs/>
        </w:rPr>
      </w:pPr>
      <w:r w:rsidRPr="005E6A51">
        <w:rPr>
          <w:rFonts w:eastAsia="Times New Roman" w:hint="cs"/>
          <w:cs/>
        </w:rPr>
        <w:t>งานวิจัย</w:t>
      </w:r>
      <w:r w:rsidR="00F5542E" w:rsidRPr="005E6A51">
        <w:rPr>
          <w:rFonts w:eastAsia="Times New Roman" w:hint="cs"/>
          <w:cs/>
        </w:rPr>
        <w:t>จะทำการเพิ่มทางเลือกความสัมพันธ์</w:t>
      </w:r>
      <w:r w:rsidR="003052FB" w:rsidRPr="005E6A51">
        <w:rPr>
          <w:rFonts w:eastAsia="Times New Roman" w:hint="cs"/>
          <w:cs/>
        </w:rPr>
        <w:t>โดย</w:t>
      </w:r>
      <w:r w:rsidR="00F5542E" w:rsidRPr="005E6A51">
        <w:rPr>
          <w:rFonts w:eastAsia="Times New Roman" w:hint="cs"/>
          <w:cs/>
        </w:rPr>
        <w:t>เพิ่มตัวแปรเลือกทางเลือกความสัมพันธ์ (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hij</m:t>
            </m:r>
          </m:sub>
        </m:sSub>
      </m:oMath>
      <w:r w:rsidR="00F5542E" w:rsidRPr="005E6A51">
        <w:rPr>
          <w:rFonts w:eastAsia="Times New Roman" w:hint="cs"/>
          <w:sz w:val="24"/>
          <w:szCs w:val="24"/>
          <w:cs/>
        </w:rPr>
        <w:t>)</w:t>
      </w:r>
      <w:r w:rsidR="00F5542E" w:rsidRPr="005E6A51">
        <w:rPr>
          <w:rFonts w:eastAsia="Times New Roman" w:hint="cs"/>
          <w:cs/>
        </w:rPr>
        <w:t xml:space="preserve"> ให้โมเดลเพื่อวิเคราะห์หาทางเลือกความสัมพันธ์ที่ดีที่สุด การทดลองจะทำการ</w:t>
      </w:r>
      <w:r w:rsidR="0091220A" w:rsidRPr="005E6A51">
        <w:rPr>
          <w:rFonts w:eastAsia="Times New Roman" w:hint="cs"/>
          <w:cs/>
        </w:rPr>
        <w:t>ทดลองการปรับสมการ</w:t>
      </w:r>
      <w:r w:rsidR="00F5542E" w:rsidRPr="005E6A51">
        <w:rPr>
          <w:rFonts w:eastAsia="Times New Roman" w:hint="cs"/>
          <w:cs/>
        </w:rPr>
        <w:t>ฟังก์ชันวัตถุประสงค์</w:t>
      </w:r>
      <w:r w:rsidR="0091220A" w:rsidRPr="005E6A51">
        <w:rPr>
          <w:rFonts w:eastAsia="Times New Roman" w:hint="cs"/>
          <w:cs/>
        </w:rPr>
        <w:t>ครบทั้ง 3 รูปแบบ</w:t>
      </w:r>
      <w:r w:rsidR="00F5542E" w:rsidRPr="005E6A51">
        <w:rPr>
          <w:rFonts w:eastAsia="Times New Roman" w:hint="cs"/>
          <w:cs/>
        </w:rPr>
        <w:t xml:space="preserve"> จำนวน 5 ครั้งและบันทึกผลการทดลองและทำการวิเคราะห์ผลลัพธ์ที่ได้</w:t>
      </w:r>
      <w:r w:rsidR="00377FA6" w:rsidRPr="005E6A51">
        <w:rPr>
          <w:rFonts w:eastAsia="Times New Roman"/>
        </w:rPr>
        <w:t xml:space="preserve"> </w:t>
      </w:r>
      <w:r w:rsidR="00377FA6" w:rsidRPr="005E6A51">
        <w:rPr>
          <w:rFonts w:eastAsia="Times New Roman" w:hint="cs"/>
          <w:cs/>
        </w:rPr>
        <w:t>การทดลองจะกำหนดตัวแปรตัดสินใจ</w:t>
      </w:r>
      <w:r w:rsidR="00377FA6" w:rsidRPr="005E6A51">
        <w:rPr>
          <w:rFonts w:eastAsia="Times New Roman"/>
        </w:rPr>
        <w:t>(Decision Variable)</w:t>
      </w:r>
      <w:r w:rsidR="00377FA6" w:rsidRPr="005E6A51">
        <w:rPr>
          <w:rFonts w:eastAsia="Times New Roman" w:hint="cs"/>
          <w:cs/>
        </w:rPr>
        <w:t xml:space="preserve"> และฟังก์ชันวัตถุประสงค์</w:t>
      </w:r>
      <w:r w:rsidR="00377FA6" w:rsidRPr="005E6A51">
        <w:rPr>
          <w:rFonts w:eastAsia="Times New Roman"/>
        </w:rPr>
        <w:t>(Objective Function)</w:t>
      </w:r>
      <w:r w:rsidR="00377FA6" w:rsidRPr="005E6A51">
        <w:rPr>
          <w:rFonts w:eastAsia="Times New Roman" w:hint="cs"/>
          <w:cs/>
        </w:rPr>
        <w:t xml:space="preserve"> ดัง</w:t>
      </w:r>
      <w:r w:rsidR="00A61A5E" w:rsidRPr="005E6A51">
        <w:rPr>
          <w:rFonts w:eastAsia="Times New Roman" w:hint="cs"/>
          <w:cs/>
        </w:rPr>
        <w:t xml:space="preserve">รูปที่ </w:t>
      </w:r>
      <w:r w:rsidR="00B565EB" w:rsidRPr="00B565EB">
        <w:rPr>
          <w:rFonts w:eastAsia="Times New Roman" w:hint="cs"/>
          <w:highlight w:val="green"/>
          <w:cs/>
        </w:rPr>
        <w:t>3.38</w:t>
      </w:r>
    </w:p>
    <w:p w14:paraId="0A690850" w14:textId="77777777" w:rsidR="00377FA6" w:rsidRPr="005E6A51" w:rsidRDefault="00377FA6" w:rsidP="00377FA6">
      <w:pPr>
        <w:spacing w:after="0" w:line="240" w:lineRule="auto"/>
        <w:ind w:firstLine="720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>ตัวแปรตัดสินใจ</w:t>
      </w:r>
      <w:r w:rsidRPr="005E6A51">
        <w:rPr>
          <w:rFonts w:eastAsia="Times New Roman"/>
        </w:rPr>
        <w:t xml:space="preserve">(Decision Variable) </w:t>
      </w:r>
      <w:r w:rsidRPr="005E6A51">
        <w:rPr>
          <w:rFonts w:eastAsia="Times New Roman" w:hint="cs"/>
          <w:cs/>
        </w:rPr>
        <w:t>คือ ตัวแปรเลื่อนเวลาเริ่มของกิจกรรม</w:t>
      </w:r>
      <w:r w:rsidRPr="005E6A51">
        <w:rPr>
          <w:rFonts w:eastAsia="Times New Roman"/>
        </w:rPr>
        <w:t>(Shifting time)</w:t>
      </w:r>
    </w:p>
    <w:p w14:paraId="1C5FADC7" w14:textId="28866A11" w:rsidR="00377FA6" w:rsidRPr="005E6A51" w:rsidRDefault="00377FA6" w:rsidP="00377FA6">
      <w:pPr>
        <w:spacing w:after="0" w:line="240" w:lineRule="auto"/>
        <w:ind w:left="2160" w:firstLine="720"/>
        <w:jc w:val="thaiDistribute"/>
        <w:rPr>
          <w:rFonts w:eastAsia="Times New Roman"/>
          <w:sz w:val="24"/>
          <w:szCs w:val="24"/>
        </w:rPr>
      </w:pPr>
      <m:oMath>
        <m:r>
          <w:rPr>
            <w:rFonts w:ascii="Cambria Math" w:eastAsia="Times New Roman" w:hAnsi="Cambria Math"/>
            <w:sz w:val="24"/>
            <w:szCs w:val="24"/>
          </w:rPr>
          <m:t>0≤</m:t>
        </m:r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≤T</m:t>
        </m:r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5E6A51">
        <w:rPr>
          <w:rFonts w:eastAsia="Times New Roman"/>
          <w:i/>
          <w:iCs/>
          <w:sz w:val="24"/>
          <w:szCs w:val="24"/>
          <w:cs/>
        </w:rPr>
        <w:tab/>
      </w:r>
      <w:r w:rsidRPr="005E6A51">
        <w:rPr>
          <w:rFonts w:eastAsia="Times New Roman"/>
          <w:sz w:val="24"/>
          <w:szCs w:val="24"/>
          <w:cs/>
        </w:rPr>
        <w:tab/>
      </w:r>
    </w:p>
    <w:p w14:paraId="27B271EC" w14:textId="787B2B17" w:rsidR="00377FA6" w:rsidRPr="005E6A51" w:rsidRDefault="00377FA6" w:rsidP="00377FA6">
      <w:pPr>
        <w:spacing w:after="0" w:line="240" w:lineRule="auto"/>
        <w:jc w:val="thaiDistribute"/>
        <w:rPr>
          <w:rFonts w:eastAsia="Times New Roman"/>
          <w:cs/>
        </w:rPr>
      </w:pPr>
      <w:r w:rsidRPr="005E6A51">
        <w:rPr>
          <w:rFonts w:eastAsia="Times New Roman" w:hint="cs"/>
          <w:cs/>
        </w:rPr>
        <w:t>โดยที่</w:t>
      </w:r>
      <w:r w:rsidRPr="005E6A51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5E6A51">
        <w:rPr>
          <w:rFonts w:eastAsia="Times New Roman"/>
        </w:rPr>
        <w:tab/>
      </w:r>
      <w:r w:rsidR="00442176" w:rsidRPr="005E6A51">
        <w:rPr>
          <w:rFonts w:eastAsia="Times New Roman" w:hint="cs"/>
          <w:cs/>
        </w:rPr>
        <w:t>คือ</w:t>
      </w:r>
      <w:r w:rsidR="00442176"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 xml:space="preserve">ระยะเวลาเลื่อนออกไปของกิจกรรมที่ </w:t>
      </w:r>
      <m:oMath>
        <m:r>
          <w:rPr>
            <w:rFonts w:ascii="Cambria Math" w:eastAsia="Times New Roman" w:hAnsi="Cambria Math"/>
            <w:sz w:val="28"/>
          </w:rPr>
          <m:t>i</m:t>
        </m:r>
      </m:oMath>
    </w:p>
    <w:p w14:paraId="1D1483E9" w14:textId="6FBF266E" w:rsidR="006F4DEB" w:rsidRPr="005E6A51" w:rsidRDefault="00377FA6" w:rsidP="00377FA6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T</m:t>
        </m:r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5E6A51">
        <w:rPr>
          <w:rFonts w:eastAsia="Times New Roman"/>
        </w:rPr>
        <w:tab/>
      </w:r>
      <w:r w:rsidR="00442176" w:rsidRPr="005E6A51">
        <w:rPr>
          <w:rFonts w:eastAsia="Times New Roman" w:hint="cs"/>
          <w:cs/>
        </w:rPr>
        <w:t>คือ</w:t>
      </w:r>
      <w:r w:rsidR="00442176"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 xml:space="preserve">ระยะเวลาลอยตัวของกิจกรรมที่ </w:t>
      </w:r>
      <m:oMath>
        <m:r>
          <w:rPr>
            <w:rFonts w:ascii="Cambria Math" w:eastAsia="Times New Roman" w:hAnsi="Cambria Math"/>
            <w:sz w:val="28"/>
          </w:rPr>
          <m:t>i</m:t>
        </m:r>
      </m:oMath>
    </w:p>
    <w:p w14:paraId="7B5B2B18" w14:textId="39629EF6" w:rsidR="006F4DEB" w:rsidRPr="005E6A51" w:rsidRDefault="00377FA6" w:rsidP="006F4DEB">
      <w:pPr>
        <w:spacing w:after="0" w:line="240" w:lineRule="auto"/>
        <w:ind w:left="2160" w:firstLine="720"/>
        <w:jc w:val="thaiDistribute"/>
        <w:rPr>
          <w:rFonts w:eastAsia="Times New Roman"/>
          <w:sz w:val="24"/>
          <w:szCs w:val="24"/>
        </w:rPr>
      </w:pPr>
      <m:oMath>
        <m:r>
          <w:rPr>
            <w:rFonts w:ascii="Cambria Math" w:eastAsia="Times New Roman" w:hAnsi="Cambria Math"/>
            <w:sz w:val="24"/>
            <w:szCs w:val="24"/>
          </w:rPr>
          <m:t>0≤</m:t>
        </m:r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hj</m:t>
            </m:r>
          </m:sub>
        </m:sSub>
        <m:r>
          <w:rPr>
            <w:rFonts w:ascii="Cambria Math" w:eastAsia="Times New Roman" w:hAnsi="Cambria Math"/>
            <w:sz w:val="24"/>
            <w:szCs w:val="24"/>
          </w:rPr>
          <m:t>≤1</m:t>
        </m:r>
      </m:oMath>
      <w:r w:rsidRPr="005E6A51">
        <w:rPr>
          <w:rFonts w:eastAsia="Times New Roman"/>
          <w:sz w:val="24"/>
          <w:szCs w:val="24"/>
          <w:cs/>
        </w:rPr>
        <w:tab/>
      </w:r>
      <w:r w:rsidRPr="005E6A51">
        <w:rPr>
          <w:rFonts w:eastAsia="Times New Roman"/>
          <w:sz w:val="24"/>
          <w:szCs w:val="24"/>
          <w:cs/>
        </w:rPr>
        <w:tab/>
      </w:r>
    </w:p>
    <w:p w14:paraId="7A709DA1" w14:textId="3CB809C2" w:rsidR="00377FA6" w:rsidRPr="005E6A51" w:rsidRDefault="00442176" w:rsidP="00442176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cs/>
        </w:rPr>
        <w:t>โดยที่</w:t>
      </w:r>
      <w:r w:rsidRPr="005E6A51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hj</m:t>
            </m:r>
          </m:sub>
        </m:sSub>
      </m:oMath>
      <w:r w:rsidRPr="005E6A51">
        <w:rPr>
          <w:rFonts w:eastAsia="Times New Roman"/>
        </w:rPr>
        <w:tab/>
      </w:r>
      <w:r w:rsidRPr="005E6A51">
        <w:rPr>
          <w:rFonts w:eastAsia="Times New Roman" w:hint="cs"/>
          <w:cs/>
        </w:rPr>
        <w:t>คือ</w:t>
      </w:r>
      <w:r w:rsidRPr="005E6A51">
        <w:rPr>
          <w:rFonts w:eastAsia="Times New Roman" w:hint="cs"/>
          <w:cs/>
        </w:rPr>
        <w:tab/>
        <w:t>ตัวแปรเลือกทางเลือกความสัมพันธ์</w:t>
      </w:r>
    </w:p>
    <w:p w14:paraId="4D5C2F03" w14:textId="77777777" w:rsidR="00377FA6" w:rsidRPr="005E6A51" w:rsidRDefault="00377FA6" w:rsidP="00377FA6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/>
          <w:sz w:val="24"/>
          <w:szCs w:val="24"/>
        </w:rPr>
        <w:tab/>
      </w:r>
      <w:r w:rsidRPr="005E6A51">
        <w:rPr>
          <w:rFonts w:eastAsia="Times New Roman" w:hint="cs"/>
          <w:cs/>
        </w:rPr>
        <w:t>ฟังก์ชันข้อจำกัด</w:t>
      </w:r>
      <w:r w:rsidRPr="005E6A51">
        <w:rPr>
          <w:rFonts w:eastAsia="Times New Roman"/>
        </w:rPr>
        <w:t xml:space="preserve">(Constraint Function) </w:t>
      </w:r>
      <w:r w:rsidRPr="005E6A51">
        <w:rPr>
          <w:rFonts w:eastAsia="Times New Roman" w:hint="cs"/>
          <w:cs/>
        </w:rPr>
        <w:t>คือ</w:t>
      </w:r>
    </w:p>
    <w:p w14:paraId="4926663C" w14:textId="77777777" w:rsidR="00377FA6" w:rsidRPr="005E6A51" w:rsidRDefault="00377FA6" w:rsidP="00377FA6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Max</m:t>
        </m:r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="Times New Roman" w:hAnsi="Cambria Math"/>
                <w:sz w:val="24"/>
                <w:szCs w:val="24"/>
              </w:rPr>
              <m:t>F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</m:t>
                </m:r>
              </m:sub>
            </m:sSub>
          </m:e>
        </m:d>
        <m:r>
          <w:rPr>
            <w:rFonts w:ascii="Cambria Math" w:eastAsia="Times New Roman" w:hAnsi="Cambria Math"/>
            <w:sz w:val="24"/>
            <w:szCs w:val="24"/>
          </w:rPr>
          <m:t>≤T</m:t>
        </m:r>
      </m:oMath>
      <w:r w:rsidRPr="005E6A51">
        <w:rPr>
          <w:rFonts w:eastAsia="Times New Roman"/>
        </w:rPr>
        <w:tab/>
      </w:r>
      <w:r w:rsidRPr="005E6A51">
        <w:rPr>
          <w:rFonts w:eastAsia="Times New Roman"/>
        </w:rPr>
        <w:tab/>
      </w:r>
      <w:r w:rsidRPr="005E6A51">
        <w:rPr>
          <w:rFonts w:eastAsia="Times New Roman"/>
        </w:rPr>
        <w:tab/>
      </w:r>
      <w:r w:rsidRPr="005E6A51">
        <w:rPr>
          <w:rFonts w:eastAsia="Times New Roman" w:hint="cs"/>
          <w:cs/>
        </w:rPr>
        <w:tab/>
      </w:r>
    </w:p>
    <w:p w14:paraId="612CEACE" w14:textId="3A14F909" w:rsidR="00377FA6" w:rsidRPr="005E6A51" w:rsidRDefault="00377FA6" w:rsidP="00377FA6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cs/>
        </w:rPr>
        <w:t>โดยที่</w:t>
      </w:r>
      <w:r w:rsidRPr="005E6A51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F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</m:sSub>
      </m:oMath>
      <w:r w:rsidRPr="005E6A51">
        <w:rPr>
          <w:rFonts w:eastAsia="Times New Roman" w:hint="cs"/>
          <w:cs/>
        </w:rPr>
        <w:tab/>
      </w:r>
      <w:r w:rsidR="00442176" w:rsidRPr="005E6A51">
        <w:rPr>
          <w:rFonts w:eastAsia="Times New Roman" w:hint="cs"/>
          <w:cs/>
        </w:rPr>
        <w:t>คือ</w:t>
      </w:r>
      <w:r w:rsidR="00442176"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 xml:space="preserve">เวลาแล้วเสร็จของกิจกรรมที่ </w:t>
      </w:r>
      <m:oMath>
        <m:r>
          <w:rPr>
            <w:rFonts w:ascii="Cambria Math" w:eastAsia="Times New Roman" w:hAnsi="Cambria Math"/>
            <w:sz w:val="28"/>
          </w:rPr>
          <m:t>i</m:t>
        </m:r>
      </m:oMath>
    </w:p>
    <w:p w14:paraId="1338C6F7" w14:textId="6A2FBB73" w:rsidR="00377FA6" w:rsidRPr="005E6A51" w:rsidRDefault="00377FA6" w:rsidP="00377FA6">
      <w:pPr>
        <w:spacing w:after="0" w:line="240" w:lineRule="auto"/>
        <w:jc w:val="thaiDistribute"/>
        <w:rPr>
          <w:rFonts w:eastAsia="Times New Roman"/>
        </w:rPr>
      </w:pPr>
      <w:r w:rsidRPr="005E6A51">
        <w:rPr>
          <w:rFonts w:eastAsia="Times New Roman" w:hint="cs"/>
          <w:cs/>
        </w:rPr>
        <w:tab/>
      </w:r>
      <m:oMath>
        <m:r>
          <w:rPr>
            <w:rFonts w:ascii="Cambria Math" w:eastAsia="Times New Roman" w:hAnsi="Cambria Math"/>
            <w:sz w:val="24"/>
            <w:szCs w:val="24"/>
          </w:rPr>
          <m:t>T</m:t>
        </m:r>
      </m:oMath>
      <w:r w:rsidRPr="005E6A51">
        <w:rPr>
          <w:rFonts w:eastAsia="Times New Roman" w:hint="cs"/>
          <w:cs/>
        </w:rPr>
        <w:tab/>
      </w:r>
      <w:r w:rsidR="00442176" w:rsidRPr="005E6A51">
        <w:rPr>
          <w:rFonts w:eastAsia="Times New Roman" w:hint="cs"/>
          <w:cs/>
        </w:rPr>
        <w:t>คือ</w:t>
      </w:r>
      <w:r w:rsidR="00442176" w:rsidRPr="005E6A51">
        <w:rPr>
          <w:rFonts w:eastAsia="Times New Roman" w:hint="cs"/>
          <w:cs/>
        </w:rPr>
        <w:tab/>
      </w:r>
      <w:r w:rsidRPr="005E6A51">
        <w:rPr>
          <w:rFonts w:eastAsia="Times New Roman" w:hint="cs"/>
          <w:cs/>
        </w:rPr>
        <w:t>ระยะเวลาของโครงการที่กำหนด</w:t>
      </w:r>
    </w:p>
    <w:p w14:paraId="10B590AC" w14:textId="28915695" w:rsidR="00A6685B" w:rsidRPr="005E6A51" w:rsidRDefault="004557A3" w:rsidP="00A6685B">
      <w:pPr>
        <w:spacing w:after="0" w:line="240" w:lineRule="auto"/>
        <w:jc w:val="center"/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/>
                  <w:sz w:val="24"/>
                  <w:szCs w:val="24"/>
                </w:rPr>
                <m:t>xt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≤</m:t>
          </m:r>
          <m:sSub>
            <m:sSubPr>
              <m:ctrlPr>
                <w:rPr>
                  <w:rFonts w:ascii="Cambria Math" w:eastAsia="Times New Roman" w:hAnsi="Cambria Math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/>
                  <w:sz w:val="24"/>
                  <w:szCs w:val="24"/>
                </w:rPr>
                <m:t>MRD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/>
                  <w:sz w:val="24"/>
                  <w:szCs w:val="24"/>
                </w:rPr>
                <m:t>x</m:t>
              </m:r>
            </m:sub>
          </m:sSub>
        </m:oMath>
      </m:oMathPara>
    </w:p>
    <w:p w14:paraId="207BD9D9" w14:textId="77777777" w:rsidR="00A6685B" w:rsidRPr="005E6A51" w:rsidRDefault="00A6685B" w:rsidP="00A6685B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cs/>
        </w:rPr>
        <w:t>โดยที่</w:t>
      </w:r>
      <w:r w:rsidRPr="005E6A51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t</m:t>
            </m:r>
          </m:sub>
        </m:sSub>
      </m:oMath>
      <w:r w:rsidRPr="005E6A51">
        <w:rPr>
          <w:rFonts w:eastAsia="Times New Roman" w:hint="cs"/>
          <w:cs/>
        </w:rPr>
        <w:tab/>
        <w:t>คือ</w:t>
      </w:r>
      <w:r w:rsidRPr="005E6A51">
        <w:rPr>
          <w:rFonts w:eastAsia="Times New Roman" w:hint="cs"/>
          <w:cs/>
        </w:rPr>
        <w:tab/>
        <w:t xml:space="preserve">จำนวนการใช้งานทรัพยากรประเภท </w:t>
      </w:r>
      <m:oMath>
        <m:r>
          <w:rPr>
            <w:rFonts w:ascii="Cambria Math" w:eastAsia="Times New Roman" w:hAnsi="Cambria Math"/>
            <w:sz w:val="24"/>
            <w:szCs w:val="24"/>
          </w:rPr>
          <m:t>x</m:t>
        </m:r>
      </m:oMath>
      <w:r w:rsidRPr="005E6A51">
        <w:rPr>
          <w:rFonts w:eastAsia="Times New Roman" w:hint="cs"/>
          <w:cs/>
        </w:rPr>
        <w:t xml:space="preserve"> ของวันที่ </w:t>
      </w:r>
      <m:oMath>
        <m:r>
          <w:rPr>
            <w:rFonts w:ascii="Cambria Math" w:eastAsia="Times New Roman" w:hAnsi="Cambria Math"/>
            <w:sz w:val="24"/>
            <w:szCs w:val="24"/>
          </w:rPr>
          <m:t>t</m:t>
        </m:r>
      </m:oMath>
    </w:p>
    <w:p w14:paraId="4A61189F" w14:textId="77777777" w:rsidR="00A6685B" w:rsidRPr="005E6A51" w:rsidRDefault="00A6685B" w:rsidP="00A6685B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cs/>
        </w:rPr>
        <w:tab/>
      </w:r>
      <m:oMath>
        <m:sSub>
          <m:sSubPr>
            <m:ctrlPr>
              <w:rPr>
                <w:rFonts w:ascii="Cambria Math" w:eastAsia="Times New Roman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</w:rPr>
              <m:t>MRD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sub>
        </m:sSub>
      </m:oMath>
      <w:r w:rsidRPr="005E6A51">
        <w:rPr>
          <w:rFonts w:eastAsia="Times New Roman" w:hint="cs"/>
          <w:cs/>
        </w:rPr>
        <w:tab/>
        <w:t>คือ</w:t>
      </w:r>
      <w:r w:rsidRPr="005E6A51">
        <w:rPr>
          <w:rFonts w:eastAsia="Times New Roman" w:hint="cs"/>
          <w:cs/>
        </w:rPr>
        <w:tab/>
        <w:t xml:space="preserve">ขีดจำกัดการใช้งานทรัพยากรประเภท </w:t>
      </w:r>
      <m:oMath>
        <m:r>
          <w:rPr>
            <w:rFonts w:ascii="Cambria Math" w:eastAsia="Times New Roman" w:hAnsi="Cambria Math"/>
            <w:sz w:val="24"/>
            <w:szCs w:val="24"/>
          </w:rPr>
          <m:t>x</m:t>
        </m:r>
      </m:oMath>
    </w:p>
    <w:p w14:paraId="4EFDF055" w14:textId="77777777" w:rsidR="00B565EB" w:rsidRDefault="00B565EB" w:rsidP="00A6685B">
      <w:pPr>
        <w:spacing w:after="0" w:line="240" w:lineRule="auto"/>
        <w:jc w:val="thaiDistribute"/>
        <w:rPr>
          <w:rFonts w:eastAsia="Times New Roman"/>
          <w:i/>
        </w:rPr>
      </w:pPr>
    </w:p>
    <w:p w14:paraId="525CEF14" w14:textId="77777777" w:rsidR="00B565EB" w:rsidRDefault="00B565EB" w:rsidP="00A6685B">
      <w:pPr>
        <w:spacing w:after="0" w:line="240" w:lineRule="auto"/>
        <w:jc w:val="thaiDistribute"/>
        <w:rPr>
          <w:rFonts w:eastAsia="Times New Roman"/>
          <w:i/>
        </w:rPr>
      </w:pPr>
    </w:p>
    <w:p w14:paraId="65A3B4C0" w14:textId="77777777" w:rsidR="00B565EB" w:rsidRDefault="00B565EB" w:rsidP="00A6685B">
      <w:pPr>
        <w:spacing w:after="0" w:line="240" w:lineRule="auto"/>
        <w:jc w:val="thaiDistribute"/>
        <w:rPr>
          <w:rFonts w:eastAsia="Times New Roman"/>
          <w:i/>
        </w:rPr>
      </w:pPr>
    </w:p>
    <w:p w14:paraId="1F0BA9B7" w14:textId="77777777" w:rsidR="00B565EB" w:rsidRDefault="00B565EB" w:rsidP="00A6685B">
      <w:pPr>
        <w:spacing w:after="0" w:line="240" w:lineRule="auto"/>
        <w:jc w:val="thaiDistribute"/>
        <w:rPr>
          <w:rFonts w:eastAsia="Times New Roman"/>
          <w:i/>
        </w:rPr>
      </w:pPr>
    </w:p>
    <w:p w14:paraId="09FA6DD9" w14:textId="545A1605" w:rsidR="00A6685B" w:rsidRPr="005E6A51" w:rsidRDefault="00A6685B" w:rsidP="00A6685B">
      <w:pPr>
        <w:spacing w:after="0" w:line="240" w:lineRule="auto"/>
        <w:jc w:val="thaiDistribute"/>
        <w:rPr>
          <w:rFonts w:eastAsia="Times New Roman"/>
          <w:i/>
        </w:rPr>
      </w:pPr>
      <w:r w:rsidRPr="005E6A51">
        <w:rPr>
          <w:rFonts w:eastAsia="Times New Roman" w:hint="cs"/>
          <w:i/>
          <w:cs/>
        </w:rPr>
        <w:lastRenderedPageBreak/>
        <w:t>การทดลองสลับชั้นโครงการหอสมุดจะทำการกำหนดขีดจำกัดทรัพยากรทั้งหมด 4 ประเภทได้แก่</w:t>
      </w:r>
    </w:p>
    <w:p w14:paraId="79DC6926" w14:textId="77777777" w:rsidR="00376DA0" w:rsidRPr="005E6A51" w:rsidRDefault="00376DA0" w:rsidP="00376DA0">
      <w:pPr>
        <w:pStyle w:val="ListParagraph"/>
        <w:numPr>
          <w:ilvl w:val="0"/>
          <w:numId w:val="11"/>
        </w:numPr>
        <w:spacing w:after="0" w:line="240" w:lineRule="auto"/>
        <w:jc w:val="thaiDistribute"/>
      </w:pPr>
      <w:r w:rsidRPr="005E6A51">
        <w:rPr>
          <w:rFonts w:hint="cs"/>
          <w:cs/>
        </w:rPr>
        <w:t>วิศวกร</w:t>
      </w:r>
      <w:r w:rsidRPr="005E6A51">
        <w:t xml:space="preserve">(Engineer) </w:t>
      </w:r>
      <w:r w:rsidRPr="005E6A51">
        <w:rPr>
          <w:rFonts w:hint="cs"/>
          <w:cs/>
        </w:rPr>
        <w:t>ไม่จำกัดจำนวนทรัพยากรเนื่องจากไม่ใช้เป็นเงื่อนไขข้อจำกัด</w:t>
      </w:r>
    </w:p>
    <w:p w14:paraId="17BAD955" w14:textId="77777777" w:rsidR="00376DA0" w:rsidRPr="005E6A51" w:rsidRDefault="00376DA0" w:rsidP="00376DA0">
      <w:pPr>
        <w:pStyle w:val="ListParagraph"/>
        <w:numPr>
          <w:ilvl w:val="0"/>
          <w:numId w:val="11"/>
        </w:numPr>
        <w:spacing w:after="0" w:line="240" w:lineRule="auto"/>
        <w:jc w:val="thaiDistribute"/>
      </w:pPr>
      <w:r w:rsidRPr="005E6A51">
        <w:rPr>
          <w:rFonts w:hint="cs"/>
          <w:cs/>
        </w:rPr>
        <w:t>ช่างทั่วไป</w:t>
      </w:r>
      <w:r w:rsidRPr="005E6A51">
        <w:t xml:space="preserve">(General worker) </w:t>
      </w:r>
      <w:r w:rsidRPr="005E6A51">
        <w:rPr>
          <w:rFonts w:hint="cs"/>
          <w:cs/>
        </w:rPr>
        <w:t>จำกัดจำนวนทรัพยากรต่อวันที่ 53 คน</w:t>
      </w:r>
    </w:p>
    <w:p w14:paraId="76305589" w14:textId="77777777" w:rsidR="00376DA0" w:rsidRPr="005E6A51" w:rsidRDefault="00376DA0" w:rsidP="00376DA0">
      <w:pPr>
        <w:pStyle w:val="ListParagraph"/>
        <w:numPr>
          <w:ilvl w:val="0"/>
          <w:numId w:val="11"/>
        </w:numPr>
        <w:spacing w:after="0" w:line="240" w:lineRule="auto"/>
        <w:jc w:val="thaiDistribute"/>
      </w:pPr>
      <w:r w:rsidRPr="005E6A51">
        <w:rPr>
          <w:rFonts w:hint="cs"/>
          <w:cs/>
        </w:rPr>
        <w:t>ช่างไม้</w:t>
      </w:r>
      <w:r w:rsidRPr="005E6A51">
        <w:t xml:space="preserve">(Skilled carpenter) </w:t>
      </w:r>
      <w:r w:rsidRPr="005E6A51">
        <w:rPr>
          <w:rFonts w:hint="cs"/>
          <w:cs/>
        </w:rPr>
        <w:t>จำกัดจำนวนทรัพยากรต่อวันที่ 28 คน</w:t>
      </w:r>
    </w:p>
    <w:p w14:paraId="374E69CC" w14:textId="77777777" w:rsidR="00376DA0" w:rsidRPr="005E6A51" w:rsidRDefault="00376DA0" w:rsidP="00376DA0">
      <w:pPr>
        <w:pStyle w:val="ListParagraph"/>
        <w:numPr>
          <w:ilvl w:val="0"/>
          <w:numId w:val="11"/>
        </w:numPr>
        <w:spacing w:after="0" w:line="240" w:lineRule="auto"/>
        <w:jc w:val="thaiDistribute"/>
      </w:pPr>
      <w:r w:rsidRPr="005E6A51">
        <w:rPr>
          <w:rFonts w:hint="cs"/>
          <w:cs/>
        </w:rPr>
        <w:t>ช่างประปา</w:t>
      </w:r>
      <w:r w:rsidRPr="005E6A51">
        <w:t xml:space="preserve">(Sanitary-Plumber) </w:t>
      </w:r>
      <w:r w:rsidRPr="005E6A51">
        <w:rPr>
          <w:rFonts w:hint="cs"/>
          <w:cs/>
        </w:rPr>
        <w:t>จำกัดจำนวนทรัพยากรต่อวันที่ 20 คน</w:t>
      </w:r>
    </w:p>
    <w:p w14:paraId="4437188C" w14:textId="03A73C59" w:rsidR="00A6685B" w:rsidRPr="005E6A51" w:rsidRDefault="00376DA0" w:rsidP="00377FA6">
      <w:pPr>
        <w:pStyle w:val="ListParagraph"/>
        <w:numPr>
          <w:ilvl w:val="0"/>
          <w:numId w:val="11"/>
        </w:numPr>
        <w:spacing w:after="0" w:line="240" w:lineRule="auto"/>
        <w:jc w:val="thaiDistribute"/>
      </w:pPr>
      <w:r w:rsidRPr="005E6A51">
        <w:rPr>
          <w:rFonts w:hint="cs"/>
          <w:cs/>
        </w:rPr>
        <w:t>ช่างไฟฟ้า</w:t>
      </w:r>
      <w:r w:rsidRPr="005E6A51">
        <w:t xml:space="preserve">(Electrician) </w:t>
      </w:r>
      <w:r w:rsidRPr="005E6A51">
        <w:rPr>
          <w:rFonts w:hint="cs"/>
          <w:cs/>
        </w:rPr>
        <w:t>จำกัดจำนวนทรัพยากรต่อวันที่ 18 คน</w:t>
      </w:r>
    </w:p>
    <w:p w14:paraId="61F26291" w14:textId="77777777" w:rsidR="00A61A5E" w:rsidRPr="005E6A51" w:rsidRDefault="00A61A5E" w:rsidP="00A61A5E">
      <w:pPr>
        <w:spacing w:after="0" w:line="240" w:lineRule="auto"/>
        <w:jc w:val="center"/>
        <w:rPr>
          <w:rFonts w:eastAsia="Times New Roman"/>
        </w:rPr>
      </w:pPr>
      <w:r w:rsidRPr="005E6A51">
        <w:rPr>
          <w:noProof/>
        </w:rPr>
        <w:drawing>
          <wp:inline distT="0" distB="0" distL="0" distR="0" wp14:anchorId="1470402A" wp14:editId="3EEA4E91">
            <wp:extent cx="3536093" cy="1019175"/>
            <wp:effectExtent l="0" t="0" r="762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6093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C4A04" w14:textId="7A31F2BF" w:rsidR="00A61A5E" w:rsidRPr="005E6A51" w:rsidRDefault="00A61A5E" w:rsidP="00A61A5E">
      <w:pPr>
        <w:spacing w:after="0" w:line="240" w:lineRule="auto"/>
        <w:jc w:val="center"/>
        <w:rPr>
          <w:rFonts w:eastAsia="Times New Roman"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E649E9" w:rsidRPr="00B565EB">
        <w:rPr>
          <w:rFonts w:eastAsia="Times New Roman"/>
          <w:b/>
          <w:bCs/>
          <w:highlight w:val="green"/>
        </w:rPr>
        <w:t>3</w:t>
      </w:r>
      <w:r w:rsidR="00B565EB" w:rsidRPr="00B565EB">
        <w:rPr>
          <w:rFonts w:eastAsia="Times New Roman"/>
          <w:b/>
          <w:bCs/>
          <w:highlight w:val="green"/>
        </w:rPr>
        <w:t>7</w:t>
      </w:r>
      <w:r w:rsidRPr="00B565EB">
        <w:rPr>
          <w:rFonts w:eastAsia="Times New Roman" w:hint="cs"/>
          <w:highlight w:val="green"/>
          <w:cs/>
        </w:rPr>
        <w:t xml:space="preserve"> แสดงการตั้งค่าขีดจำกัดของทรัพยากรในการทดลองโครงการขนาดเล็ก</w:t>
      </w:r>
    </w:p>
    <w:p w14:paraId="30DE79C6" w14:textId="77777777" w:rsidR="00A61A5E" w:rsidRPr="005E6A51" w:rsidRDefault="00A61A5E" w:rsidP="00377FA6">
      <w:pPr>
        <w:spacing w:after="0" w:line="240" w:lineRule="auto"/>
        <w:jc w:val="thaiDistribute"/>
        <w:rPr>
          <w:rFonts w:eastAsia="Times New Roman"/>
          <w:cs/>
        </w:rPr>
      </w:pPr>
    </w:p>
    <w:p w14:paraId="4050B89C" w14:textId="62DD83D2" w:rsidR="00247160" w:rsidRPr="005E6A51" w:rsidRDefault="00194D58" w:rsidP="00247160">
      <w:pPr>
        <w:spacing w:after="0" w:line="240" w:lineRule="auto"/>
        <w:jc w:val="center"/>
        <w:rPr>
          <w:rFonts w:eastAsia="Times New Roman"/>
        </w:rPr>
      </w:pPr>
      <w:r w:rsidRPr="005E6A51">
        <w:rPr>
          <w:rFonts w:eastAsia="Times New Roman"/>
          <w:noProof/>
        </w:rPr>
        <w:drawing>
          <wp:inline distT="0" distB="0" distL="0" distR="0" wp14:anchorId="67170766" wp14:editId="18EBF4E7">
            <wp:extent cx="4277727" cy="3952619"/>
            <wp:effectExtent l="0" t="0" r="889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Swap 3-1G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7727" cy="3952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65529" w14:textId="27FE3CE1" w:rsidR="00446CF3" w:rsidRDefault="00247160" w:rsidP="00FC1792">
      <w:pPr>
        <w:spacing w:after="0" w:line="240" w:lineRule="auto"/>
        <w:jc w:val="center"/>
        <w:rPr>
          <w:rFonts w:eastAsia="Times New Roman"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="00B565EB" w:rsidRPr="00B565EB">
        <w:rPr>
          <w:rFonts w:eastAsia="Times New Roman"/>
          <w:b/>
          <w:bCs/>
          <w:highlight w:val="green"/>
        </w:rPr>
        <w:t>38</w:t>
      </w:r>
      <w:r w:rsidRPr="00B565EB">
        <w:rPr>
          <w:rFonts w:eastAsia="Times New Roman" w:hint="cs"/>
          <w:highlight w:val="green"/>
          <w:cs/>
        </w:rPr>
        <w:t xml:space="preserve"> </w:t>
      </w:r>
      <w:r w:rsidR="001C5B60" w:rsidRPr="00B565EB">
        <w:rPr>
          <w:rFonts w:eastAsia="Times New Roman" w:hint="cs"/>
          <w:highlight w:val="green"/>
          <w:cs/>
        </w:rPr>
        <w:t>แสดงการกำหนดการทดลองโครงการปรับปรุงหอสมุดมหาวิทยาลัยเชียงใหม่แบบสลับชั้น</w:t>
      </w:r>
    </w:p>
    <w:p w14:paraId="56622E9A" w14:textId="10319E09" w:rsidR="00A61A5E" w:rsidRDefault="00A61A5E" w:rsidP="00FC1792">
      <w:pPr>
        <w:spacing w:after="0" w:line="240" w:lineRule="auto"/>
        <w:jc w:val="center"/>
        <w:rPr>
          <w:rFonts w:eastAsia="Times New Roman"/>
        </w:rPr>
      </w:pPr>
    </w:p>
    <w:p w14:paraId="5A88707F" w14:textId="3F509EF0" w:rsidR="00FC507F" w:rsidRDefault="00FC507F" w:rsidP="00FC1792">
      <w:pPr>
        <w:spacing w:after="0" w:line="240" w:lineRule="auto"/>
        <w:jc w:val="center"/>
        <w:rPr>
          <w:rFonts w:eastAsia="Times New Roman"/>
        </w:rPr>
      </w:pPr>
    </w:p>
    <w:p w14:paraId="12EE3F1F" w14:textId="58F84B3F" w:rsidR="00FC507F" w:rsidRDefault="00FC507F" w:rsidP="00FC1792">
      <w:pPr>
        <w:spacing w:after="0" w:line="240" w:lineRule="auto"/>
        <w:jc w:val="center"/>
        <w:rPr>
          <w:rFonts w:eastAsia="Times New Roman"/>
        </w:rPr>
      </w:pPr>
    </w:p>
    <w:p w14:paraId="781380A5" w14:textId="77777777" w:rsidR="00FC507F" w:rsidRDefault="00FC507F" w:rsidP="00FC507F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 w:hint="cs"/>
          <w:cs/>
        </w:rPr>
        <w:lastRenderedPageBreak/>
        <w:tab/>
        <w:t xml:space="preserve">  3.3.6  เมื่อทำการปรับสมดุลทรัพยากรเสร็จสิ้นแล้ว จากนั้นให้ทำการ</w:t>
      </w:r>
      <w:r>
        <w:rPr>
          <w:rFonts w:eastAsia="Times New Roman"/>
        </w:rPr>
        <w:t xml:space="preserve"> Export </w:t>
      </w:r>
      <w:r>
        <w:rPr>
          <w:rFonts w:eastAsia="Times New Roman" w:hint="cs"/>
          <w:cs/>
        </w:rPr>
        <w:t xml:space="preserve">แผนงานที่ผ่านการปรับสมดุลทรัพยากรโดยการกดปุ่ม </w:t>
      </w:r>
      <w:r>
        <w:rPr>
          <w:rFonts w:eastAsia="Times New Roman"/>
        </w:rPr>
        <w:t xml:space="preserve">Export </w:t>
      </w:r>
      <w:r>
        <w:rPr>
          <w:rFonts w:eastAsia="Times New Roman" w:hint="cs"/>
          <w:cs/>
        </w:rPr>
        <w:t xml:space="preserve">ในชีท </w:t>
      </w:r>
      <w:r>
        <w:rPr>
          <w:rFonts w:eastAsia="Times New Roman"/>
        </w:rPr>
        <w:t xml:space="preserve">Main </w:t>
      </w:r>
      <w:r>
        <w:rPr>
          <w:rFonts w:eastAsia="Times New Roman" w:hint="cs"/>
          <w:cs/>
        </w:rPr>
        <w:t>ดังรูป 3.8 เพื่อส่งออกแผนงานเป็นรูปแบบที่พร้อมนำเข้าโปรแกรม</w:t>
      </w:r>
      <w:r>
        <w:rPr>
          <w:rFonts w:eastAsia="Times New Roman"/>
        </w:rPr>
        <w:t xml:space="preserve"> Microsoft Project </w:t>
      </w:r>
      <w:r>
        <w:rPr>
          <w:rFonts w:eastAsia="Times New Roman" w:hint="cs"/>
          <w:cs/>
        </w:rPr>
        <w:t xml:space="preserve">จะได้ไฟล์ </w:t>
      </w:r>
      <w:r>
        <w:rPr>
          <w:rFonts w:eastAsia="Times New Roman"/>
        </w:rPr>
        <w:t xml:space="preserve">Excel worksheet </w:t>
      </w:r>
      <w:r>
        <w:rPr>
          <w:rFonts w:eastAsia="Times New Roman" w:hint="cs"/>
          <w:cs/>
        </w:rPr>
        <w:t>ดังรูปที่ 3.</w:t>
      </w:r>
      <w:r>
        <w:rPr>
          <w:rFonts w:eastAsia="Times New Roman"/>
        </w:rPr>
        <w:t>18</w:t>
      </w:r>
    </w:p>
    <w:p w14:paraId="2605206F" w14:textId="25D54161" w:rsidR="00FC507F" w:rsidRPr="000F2195" w:rsidRDefault="00FC507F" w:rsidP="00FC507F">
      <w:pPr>
        <w:spacing w:after="0" w:line="240" w:lineRule="auto"/>
        <w:jc w:val="thaiDistribute"/>
        <w:rPr>
          <w:rFonts w:eastAsia="Times New Roman"/>
          <w:cs/>
        </w:rPr>
      </w:pPr>
      <w:r>
        <w:rPr>
          <w:rFonts w:eastAsia="Times New Roman"/>
        </w:rPr>
        <w:tab/>
        <w:t xml:space="preserve"> </w:t>
      </w:r>
      <w:r>
        <w:rPr>
          <w:rFonts w:eastAsia="Times New Roman" w:hint="cs"/>
          <w:cs/>
        </w:rPr>
        <w:t xml:space="preserve"> 3.3.7.. เมื่อทำการ </w:t>
      </w:r>
      <w:r>
        <w:rPr>
          <w:rFonts w:eastAsia="Times New Roman"/>
        </w:rPr>
        <w:t xml:space="preserve">Export </w:t>
      </w:r>
      <w:r w:rsidR="000F2195">
        <w:rPr>
          <w:rFonts w:eastAsia="Times New Roman" w:hint="cs"/>
          <w:cs/>
        </w:rPr>
        <w:t xml:space="preserve">แผนงานเสร็จสิ้นแล้วจากนั้นทำการนำเข้าแผนงานที่ผ่านการปรับสมดุลทรัพยากรเสร็จสิ้นเข้าไปยังแผนงานที่โปรแกรม </w:t>
      </w:r>
      <w:r w:rsidR="000F2195">
        <w:rPr>
          <w:rFonts w:eastAsia="Times New Roman"/>
        </w:rPr>
        <w:t xml:space="preserve">Microsoft Project </w:t>
      </w:r>
      <w:r w:rsidR="000F2195">
        <w:rPr>
          <w:rFonts w:eastAsia="Times New Roman" w:hint="cs"/>
          <w:cs/>
        </w:rPr>
        <w:t>เพื่อดู</w:t>
      </w:r>
      <w:r w:rsidR="000F2195">
        <w:rPr>
          <w:rFonts w:eastAsia="Times New Roman"/>
        </w:rPr>
        <w:t xml:space="preserve"> Gantt chart</w:t>
      </w:r>
      <w:r w:rsidR="000F2195">
        <w:rPr>
          <w:rFonts w:eastAsia="Times New Roman" w:hint="cs"/>
          <w:cs/>
        </w:rPr>
        <w:t xml:space="preserve"> และแผนงานที่เปลี่ยนไปดังรูปที่ 3.39</w:t>
      </w:r>
      <w:r w:rsidR="000F2195">
        <w:rPr>
          <w:rFonts w:eastAsia="Times New Roman"/>
        </w:rPr>
        <w:t xml:space="preserve"> </w:t>
      </w:r>
      <w:r w:rsidR="000F2195">
        <w:rPr>
          <w:rFonts w:eastAsia="Times New Roman" w:hint="cs"/>
          <w:cs/>
        </w:rPr>
        <w:t>โดยแผนงานเดิม</w:t>
      </w:r>
      <w:r w:rsidR="000F2195">
        <w:rPr>
          <w:rFonts w:eastAsia="Times New Roman"/>
        </w:rPr>
        <w:t xml:space="preserve">(Baseline) </w:t>
      </w:r>
      <w:r w:rsidR="000F2195">
        <w:rPr>
          <w:rFonts w:eastAsia="Times New Roman" w:hint="cs"/>
          <w:cs/>
        </w:rPr>
        <w:t>จะแสดงใน</w:t>
      </w:r>
      <w:r w:rsidR="000F2195">
        <w:rPr>
          <w:rFonts w:eastAsia="Times New Roman"/>
        </w:rPr>
        <w:t xml:space="preserve"> Gantt chart </w:t>
      </w:r>
      <w:r w:rsidR="000F2195">
        <w:rPr>
          <w:rFonts w:eastAsia="Times New Roman" w:hint="cs"/>
          <w:cs/>
        </w:rPr>
        <w:t>เป็นสีดำและแผนงานที่ผ่านการปรับปรุงเสร็จสิ้นแล้วจะแสดงใน</w:t>
      </w:r>
      <w:r w:rsidR="000F2195">
        <w:rPr>
          <w:rFonts w:eastAsia="Times New Roman"/>
        </w:rPr>
        <w:t xml:space="preserve"> Gantt chart </w:t>
      </w:r>
      <w:r w:rsidR="000F2195">
        <w:rPr>
          <w:rFonts w:eastAsia="Times New Roman" w:hint="cs"/>
          <w:cs/>
        </w:rPr>
        <w:t>เป็นสีฟ้าหรือสีแดงถ้าหากเป็นสายงานวิกฤต</w:t>
      </w:r>
    </w:p>
    <w:p w14:paraId="28E07247" w14:textId="0139DD51" w:rsidR="000F2195" w:rsidRDefault="000F2195" w:rsidP="00FC507F">
      <w:pPr>
        <w:spacing w:after="0" w:line="240" w:lineRule="auto"/>
        <w:jc w:val="thaiDistribute"/>
        <w:rPr>
          <w:rFonts w:eastAsia="Times New Roman"/>
        </w:rPr>
      </w:pPr>
      <w:r>
        <w:rPr>
          <w:rFonts w:eastAsia="Times New Roman" w:hint="cs"/>
          <w:noProof/>
        </w:rPr>
        <w:drawing>
          <wp:inline distT="0" distB="0" distL="0" distR="0" wp14:anchorId="6319E363" wp14:editId="5BF4DF0F">
            <wp:extent cx="5274945" cy="2687955"/>
            <wp:effectExtent l="0" t="0" r="190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3.39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68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C0CF2" w14:textId="3C930B3E" w:rsidR="000F2195" w:rsidRPr="000F2195" w:rsidRDefault="000F2195" w:rsidP="00FC507F">
      <w:pPr>
        <w:spacing w:after="0" w:line="240" w:lineRule="auto"/>
        <w:jc w:val="thaiDistribute"/>
        <w:rPr>
          <w:rFonts w:eastAsia="Times New Roman"/>
          <w:cs/>
        </w:rPr>
      </w:pPr>
      <w:r w:rsidRPr="00B565EB">
        <w:rPr>
          <w:rFonts w:eastAsia="Times New Roman" w:hint="cs"/>
          <w:b/>
          <w:bCs/>
          <w:highlight w:val="green"/>
          <w:cs/>
        </w:rPr>
        <w:t>รูปที่ 3.</w:t>
      </w:r>
      <w:r w:rsidRPr="00B565EB">
        <w:rPr>
          <w:rFonts w:eastAsia="Times New Roman"/>
          <w:b/>
          <w:bCs/>
          <w:highlight w:val="green"/>
        </w:rPr>
        <w:t>38</w:t>
      </w:r>
      <w:r w:rsidRPr="00B565EB">
        <w:rPr>
          <w:rFonts w:eastAsia="Times New Roman" w:hint="cs"/>
          <w:highlight w:val="green"/>
          <w:cs/>
        </w:rPr>
        <w:t xml:space="preserve"> </w:t>
      </w:r>
      <w:r>
        <w:rPr>
          <w:rFonts w:eastAsia="Times New Roman" w:hint="cs"/>
          <w:highlight w:val="green"/>
          <w:cs/>
        </w:rPr>
        <w:t>แสดงการนำเข้า</w:t>
      </w:r>
      <w:r w:rsidRPr="00214981">
        <w:rPr>
          <w:rFonts w:eastAsia="Times New Roman" w:hint="cs"/>
          <w:highlight w:val="green"/>
          <w:cs/>
        </w:rPr>
        <w:t xml:space="preserve">แผนงานที่ผ่านการปรับปรุงสมดุลทรัพยากรไปยัง </w:t>
      </w:r>
      <w:r w:rsidRPr="00214981">
        <w:rPr>
          <w:rFonts w:eastAsia="Times New Roman"/>
          <w:highlight w:val="green"/>
        </w:rPr>
        <w:t>Microsoft Project</w:t>
      </w:r>
    </w:p>
    <w:sectPr w:rsidR="000F2195" w:rsidRPr="000F2195" w:rsidSect="00EC3541">
      <w:headerReference w:type="default" r:id="rId56"/>
      <w:headerReference w:type="first" r:id="rId57"/>
      <w:pgSz w:w="11907" w:h="16839" w:code="9"/>
      <w:pgMar w:top="2160" w:right="1440" w:bottom="1440" w:left="2160" w:header="1296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999098" w14:textId="77777777" w:rsidR="004557A3" w:rsidRDefault="004557A3" w:rsidP="007B768E">
      <w:pPr>
        <w:spacing w:after="0" w:line="240" w:lineRule="auto"/>
      </w:pPr>
      <w:r>
        <w:separator/>
      </w:r>
    </w:p>
  </w:endnote>
  <w:endnote w:type="continuationSeparator" w:id="0">
    <w:p w14:paraId="7F060076" w14:textId="77777777" w:rsidR="004557A3" w:rsidRDefault="004557A3" w:rsidP="007B76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TH SarabunPSK">
    <w:altName w:val="TH Sarabun New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23F1D1" w14:textId="77777777" w:rsidR="004557A3" w:rsidRDefault="004557A3" w:rsidP="007B768E">
      <w:pPr>
        <w:spacing w:after="0" w:line="240" w:lineRule="auto"/>
      </w:pPr>
      <w:r>
        <w:separator/>
      </w:r>
    </w:p>
  </w:footnote>
  <w:footnote w:type="continuationSeparator" w:id="0">
    <w:p w14:paraId="60048E9F" w14:textId="77777777" w:rsidR="004557A3" w:rsidRDefault="004557A3" w:rsidP="007B76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C933B0" w14:textId="77777777" w:rsidR="007A34F4" w:rsidRPr="009E42FA" w:rsidRDefault="007A34F4" w:rsidP="00555422">
    <w:pPr>
      <w:jc w:val="right"/>
      <w:rPr>
        <w:rFonts w:ascii="TH SarabunPSK" w:hAnsi="TH SarabunPSK" w:cs="TH SarabunPSK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7CAA9E" w14:textId="6EF89795" w:rsidR="007A34F4" w:rsidRPr="003F6498" w:rsidRDefault="007A34F4" w:rsidP="003F6498">
    <w:pPr>
      <w:shd w:val="clear" w:color="auto" w:fill="FFFFFF" w:themeFill="background1"/>
      <w:jc w:val="right"/>
      <w:rPr>
        <w:color w:val="FFFFFF" w:themeColor="background1"/>
      </w:rPr>
    </w:pPr>
  </w:p>
  <w:p w14:paraId="40AA5B72" w14:textId="77777777" w:rsidR="007A34F4" w:rsidRDefault="007A34F4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26.25pt;height:18.75pt;visibility:visible;mso-wrap-style:square" o:bullet="t">
        <v:imagedata r:id="rId1" o:title="image4"/>
      </v:shape>
    </w:pict>
  </w:numPicBullet>
  <w:numPicBullet w:numPicBulletId="1">
    <w:pict>
      <v:shape id="_x0000_i1032" type="#_x0000_t75" style="width:23.25pt;height:15pt;visibility:visible;mso-wrap-style:square" o:bullet="t">
        <v:imagedata r:id="rId2" o:title="image59"/>
      </v:shape>
    </w:pict>
  </w:numPicBullet>
  <w:numPicBullet w:numPicBulletId="2">
    <w:pict>
      <v:shape id="_x0000_i1033" type="#_x0000_t75" style="width:35.25pt;height:21.75pt;visibility:visible;mso-wrap-style:square" o:bullet="t">
        <v:imagedata r:id="rId3" o:title="image8"/>
      </v:shape>
    </w:pict>
  </w:numPicBullet>
  <w:numPicBullet w:numPicBulletId="3">
    <w:pict>
      <v:shape id="_x0000_i1034" type="#_x0000_t75" style="width:23.25pt;height:15.75pt;visibility:visible;mso-wrap-style:square" o:bullet="t">
        <v:imagedata r:id="rId4" o:title="image125"/>
      </v:shape>
    </w:pict>
  </w:numPicBullet>
  <w:numPicBullet w:numPicBulletId="4">
    <w:pict>
      <v:shape id="_x0000_i1035" type="#_x0000_t75" style="width:16.5pt;height:9pt;visibility:visible;mso-wrap-style:square" o:bullet="t">
        <v:imagedata r:id="rId5" o:title="image9"/>
      </v:shape>
    </w:pict>
  </w:numPicBullet>
  <w:abstractNum w:abstractNumId="0" w15:restartNumberingAfterBreak="0">
    <w:nsid w:val="FFFFFF89"/>
    <w:multiLevelType w:val="singleLevel"/>
    <w:tmpl w:val="E29895A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1B75EC6"/>
    <w:multiLevelType w:val="hybridMultilevel"/>
    <w:tmpl w:val="007E44D6"/>
    <w:lvl w:ilvl="0" w:tplc="17F8EC18">
      <w:start w:val="1"/>
      <w:numFmt w:val="decimal"/>
      <w:lvlText w:val="%1.)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5" w:hanging="360"/>
      </w:pPr>
    </w:lvl>
    <w:lvl w:ilvl="2" w:tplc="0409001B" w:tentative="1">
      <w:start w:val="1"/>
      <w:numFmt w:val="lowerRoman"/>
      <w:lvlText w:val="%3."/>
      <w:lvlJc w:val="right"/>
      <w:pPr>
        <w:ind w:left="2655" w:hanging="180"/>
      </w:pPr>
    </w:lvl>
    <w:lvl w:ilvl="3" w:tplc="0409000F" w:tentative="1">
      <w:start w:val="1"/>
      <w:numFmt w:val="decimal"/>
      <w:lvlText w:val="%4."/>
      <w:lvlJc w:val="left"/>
      <w:pPr>
        <w:ind w:left="3375" w:hanging="360"/>
      </w:pPr>
    </w:lvl>
    <w:lvl w:ilvl="4" w:tplc="04090019" w:tentative="1">
      <w:start w:val="1"/>
      <w:numFmt w:val="lowerLetter"/>
      <w:lvlText w:val="%5."/>
      <w:lvlJc w:val="left"/>
      <w:pPr>
        <w:ind w:left="4095" w:hanging="360"/>
      </w:pPr>
    </w:lvl>
    <w:lvl w:ilvl="5" w:tplc="0409001B" w:tentative="1">
      <w:start w:val="1"/>
      <w:numFmt w:val="lowerRoman"/>
      <w:lvlText w:val="%6."/>
      <w:lvlJc w:val="right"/>
      <w:pPr>
        <w:ind w:left="4815" w:hanging="180"/>
      </w:pPr>
    </w:lvl>
    <w:lvl w:ilvl="6" w:tplc="0409000F" w:tentative="1">
      <w:start w:val="1"/>
      <w:numFmt w:val="decimal"/>
      <w:lvlText w:val="%7."/>
      <w:lvlJc w:val="left"/>
      <w:pPr>
        <w:ind w:left="5535" w:hanging="360"/>
      </w:pPr>
    </w:lvl>
    <w:lvl w:ilvl="7" w:tplc="04090019" w:tentative="1">
      <w:start w:val="1"/>
      <w:numFmt w:val="lowerLetter"/>
      <w:lvlText w:val="%8."/>
      <w:lvlJc w:val="left"/>
      <w:pPr>
        <w:ind w:left="6255" w:hanging="360"/>
      </w:pPr>
    </w:lvl>
    <w:lvl w:ilvl="8" w:tplc="040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2" w15:restartNumberingAfterBreak="0">
    <w:nsid w:val="220D75E6"/>
    <w:multiLevelType w:val="multilevel"/>
    <w:tmpl w:val="B0AA1D3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41657BBF"/>
    <w:multiLevelType w:val="hybridMultilevel"/>
    <w:tmpl w:val="007E44D6"/>
    <w:lvl w:ilvl="0" w:tplc="17F8EC18">
      <w:start w:val="1"/>
      <w:numFmt w:val="decimal"/>
      <w:lvlText w:val="%1.)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5" w:hanging="360"/>
      </w:pPr>
    </w:lvl>
    <w:lvl w:ilvl="2" w:tplc="0409001B" w:tentative="1">
      <w:start w:val="1"/>
      <w:numFmt w:val="lowerRoman"/>
      <w:lvlText w:val="%3."/>
      <w:lvlJc w:val="right"/>
      <w:pPr>
        <w:ind w:left="2655" w:hanging="180"/>
      </w:pPr>
    </w:lvl>
    <w:lvl w:ilvl="3" w:tplc="0409000F" w:tentative="1">
      <w:start w:val="1"/>
      <w:numFmt w:val="decimal"/>
      <w:lvlText w:val="%4."/>
      <w:lvlJc w:val="left"/>
      <w:pPr>
        <w:ind w:left="3375" w:hanging="360"/>
      </w:pPr>
    </w:lvl>
    <w:lvl w:ilvl="4" w:tplc="04090019" w:tentative="1">
      <w:start w:val="1"/>
      <w:numFmt w:val="lowerLetter"/>
      <w:lvlText w:val="%5."/>
      <w:lvlJc w:val="left"/>
      <w:pPr>
        <w:ind w:left="4095" w:hanging="360"/>
      </w:pPr>
    </w:lvl>
    <w:lvl w:ilvl="5" w:tplc="0409001B" w:tentative="1">
      <w:start w:val="1"/>
      <w:numFmt w:val="lowerRoman"/>
      <w:lvlText w:val="%6."/>
      <w:lvlJc w:val="right"/>
      <w:pPr>
        <w:ind w:left="4815" w:hanging="180"/>
      </w:pPr>
    </w:lvl>
    <w:lvl w:ilvl="6" w:tplc="0409000F" w:tentative="1">
      <w:start w:val="1"/>
      <w:numFmt w:val="decimal"/>
      <w:lvlText w:val="%7."/>
      <w:lvlJc w:val="left"/>
      <w:pPr>
        <w:ind w:left="5535" w:hanging="360"/>
      </w:pPr>
    </w:lvl>
    <w:lvl w:ilvl="7" w:tplc="04090019" w:tentative="1">
      <w:start w:val="1"/>
      <w:numFmt w:val="lowerLetter"/>
      <w:lvlText w:val="%8."/>
      <w:lvlJc w:val="left"/>
      <w:pPr>
        <w:ind w:left="6255" w:hanging="360"/>
      </w:pPr>
    </w:lvl>
    <w:lvl w:ilvl="8" w:tplc="040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4" w15:restartNumberingAfterBreak="0">
    <w:nsid w:val="4A7073E0"/>
    <w:multiLevelType w:val="multilevel"/>
    <w:tmpl w:val="4F3AC32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4F88699C"/>
    <w:multiLevelType w:val="hybridMultilevel"/>
    <w:tmpl w:val="BB401128"/>
    <w:lvl w:ilvl="0" w:tplc="0409000F">
      <w:start w:val="1"/>
      <w:numFmt w:val="decimal"/>
      <w:lvlText w:val="%1."/>
      <w:lvlJc w:val="left"/>
      <w:pPr>
        <w:ind w:left="1515" w:hanging="360"/>
      </w:pPr>
    </w:lvl>
    <w:lvl w:ilvl="1" w:tplc="04090019" w:tentative="1">
      <w:start w:val="1"/>
      <w:numFmt w:val="lowerLetter"/>
      <w:lvlText w:val="%2."/>
      <w:lvlJc w:val="left"/>
      <w:pPr>
        <w:ind w:left="2235" w:hanging="360"/>
      </w:pPr>
    </w:lvl>
    <w:lvl w:ilvl="2" w:tplc="0409001B" w:tentative="1">
      <w:start w:val="1"/>
      <w:numFmt w:val="lowerRoman"/>
      <w:lvlText w:val="%3."/>
      <w:lvlJc w:val="right"/>
      <w:pPr>
        <w:ind w:left="2955" w:hanging="180"/>
      </w:pPr>
    </w:lvl>
    <w:lvl w:ilvl="3" w:tplc="0409000F" w:tentative="1">
      <w:start w:val="1"/>
      <w:numFmt w:val="decimal"/>
      <w:lvlText w:val="%4."/>
      <w:lvlJc w:val="left"/>
      <w:pPr>
        <w:ind w:left="3675" w:hanging="360"/>
      </w:pPr>
    </w:lvl>
    <w:lvl w:ilvl="4" w:tplc="04090019" w:tentative="1">
      <w:start w:val="1"/>
      <w:numFmt w:val="lowerLetter"/>
      <w:lvlText w:val="%5."/>
      <w:lvlJc w:val="left"/>
      <w:pPr>
        <w:ind w:left="4395" w:hanging="360"/>
      </w:pPr>
    </w:lvl>
    <w:lvl w:ilvl="5" w:tplc="0409001B" w:tentative="1">
      <w:start w:val="1"/>
      <w:numFmt w:val="lowerRoman"/>
      <w:lvlText w:val="%6."/>
      <w:lvlJc w:val="right"/>
      <w:pPr>
        <w:ind w:left="5115" w:hanging="180"/>
      </w:pPr>
    </w:lvl>
    <w:lvl w:ilvl="6" w:tplc="0409000F" w:tentative="1">
      <w:start w:val="1"/>
      <w:numFmt w:val="decimal"/>
      <w:lvlText w:val="%7."/>
      <w:lvlJc w:val="left"/>
      <w:pPr>
        <w:ind w:left="5835" w:hanging="360"/>
      </w:pPr>
    </w:lvl>
    <w:lvl w:ilvl="7" w:tplc="04090019" w:tentative="1">
      <w:start w:val="1"/>
      <w:numFmt w:val="lowerLetter"/>
      <w:lvlText w:val="%8."/>
      <w:lvlJc w:val="left"/>
      <w:pPr>
        <w:ind w:left="6555" w:hanging="360"/>
      </w:pPr>
    </w:lvl>
    <w:lvl w:ilvl="8" w:tplc="0409001B" w:tentative="1">
      <w:start w:val="1"/>
      <w:numFmt w:val="lowerRoman"/>
      <w:lvlText w:val="%9."/>
      <w:lvlJc w:val="right"/>
      <w:pPr>
        <w:ind w:left="7275" w:hanging="180"/>
      </w:pPr>
    </w:lvl>
  </w:abstractNum>
  <w:abstractNum w:abstractNumId="6" w15:restartNumberingAfterBreak="0">
    <w:nsid w:val="5F656F4A"/>
    <w:multiLevelType w:val="hybridMultilevel"/>
    <w:tmpl w:val="007E44D6"/>
    <w:lvl w:ilvl="0" w:tplc="17F8EC18">
      <w:start w:val="1"/>
      <w:numFmt w:val="decimal"/>
      <w:lvlText w:val="%1.)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5" w:hanging="360"/>
      </w:pPr>
    </w:lvl>
    <w:lvl w:ilvl="2" w:tplc="0409001B" w:tentative="1">
      <w:start w:val="1"/>
      <w:numFmt w:val="lowerRoman"/>
      <w:lvlText w:val="%3."/>
      <w:lvlJc w:val="right"/>
      <w:pPr>
        <w:ind w:left="2655" w:hanging="180"/>
      </w:pPr>
    </w:lvl>
    <w:lvl w:ilvl="3" w:tplc="0409000F" w:tentative="1">
      <w:start w:val="1"/>
      <w:numFmt w:val="decimal"/>
      <w:lvlText w:val="%4."/>
      <w:lvlJc w:val="left"/>
      <w:pPr>
        <w:ind w:left="3375" w:hanging="360"/>
      </w:pPr>
    </w:lvl>
    <w:lvl w:ilvl="4" w:tplc="04090019" w:tentative="1">
      <w:start w:val="1"/>
      <w:numFmt w:val="lowerLetter"/>
      <w:lvlText w:val="%5."/>
      <w:lvlJc w:val="left"/>
      <w:pPr>
        <w:ind w:left="4095" w:hanging="360"/>
      </w:pPr>
    </w:lvl>
    <w:lvl w:ilvl="5" w:tplc="0409001B" w:tentative="1">
      <w:start w:val="1"/>
      <w:numFmt w:val="lowerRoman"/>
      <w:lvlText w:val="%6."/>
      <w:lvlJc w:val="right"/>
      <w:pPr>
        <w:ind w:left="4815" w:hanging="180"/>
      </w:pPr>
    </w:lvl>
    <w:lvl w:ilvl="6" w:tplc="0409000F" w:tentative="1">
      <w:start w:val="1"/>
      <w:numFmt w:val="decimal"/>
      <w:lvlText w:val="%7."/>
      <w:lvlJc w:val="left"/>
      <w:pPr>
        <w:ind w:left="5535" w:hanging="360"/>
      </w:pPr>
    </w:lvl>
    <w:lvl w:ilvl="7" w:tplc="04090019" w:tentative="1">
      <w:start w:val="1"/>
      <w:numFmt w:val="lowerLetter"/>
      <w:lvlText w:val="%8."/>
      <w:lvlJc w:val="left"/>
      <w:pPr>
        <w:ind w:left="6255" w:hanging="360"/>
      </w:pPr>
    </w:lvl>
    <w:lvl w:ilvl="8" w:tplc="040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7" w15:restartNumberingAfterBreak="0">
    <w:nsid w:val="63254909"/>
    <w:multiLevelType w:val="hybridMultilevel"/>
    <w:tmpl w:val="5434AB3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714073D5"/>
    <w:multiLevelType w:val="hybridMultilevel"/>
    <w:tmpl w:val="007E44D6"/>
    <w:lvl w:ilvl="0" w:tplc="17F8EC18">
      <w:start w:val="1"/>
      <w:numFmt w:val="decimal"/>
      <w:lvlText w:val="%1.)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5" w:hanging="360"/>
      </w:pPr>
    </w:lvl>
    <w:lvl w:ilvl="2" w:tplc="0409001B" w:tentative="1">
      <w:start w:val="1"/>
      <w:numFmt w:val="lowerRoman"/>
      <w:lvlText w:val="%3."/>
      <w:lvlJc w:val="right"/>
      <w:pPr>
        <w:ind w:left="2655" w:hanging="180"/>
      </w:pPr>
    </w:lvl>
    <w:lvl w:ilvl="3" w:tplc="0409000F" w:tentative="1">
      <w:start w:val="1"/>
      <w:numFmt w:val="decimal"/>
      <w:lvlText w:val="%4."/>
      <w:lvlJc w:val="left"/>
      <w:pPr>
        <w:ind w:left="3375" w:hanging="360"/>
      </w:pPr>
    </w:lvl>
    <w:lvl w:ilvl="4" w:tplc="04090019" w:tentative="1">
      <w:start w:val="1"/>
      <w:numFmt w:val="lowerLetter"/>
      <w:lvlText w:val="%5."/>
      <w:lvlJc w:val="left"/>
      <w:pPr>
        <w:ind w:left="4095" w:hanging="360"/>
      </w:pPr>
    </w:lvl>
    <w:lvl w:ilvl="5" w:tplc="0409001B" w:tentative="1">
      <w:start w:val="1"/>
      <w:numFmt w:val="lowerRoman"/>
      <w:lvlText w:val="%6."/>
      <w:lvlJc w:val="right"/>
      <w:pPr>
        <w:ind w:left="4815" w:hanging="180"/>
      </w:pPr>
    </w:lvl>
    <w:lvl w:ilvl="6" w:tplc="0409000F" w:tentative="1">
      <w:start w:val="1"/>
      <w:numFmt w:val="decimal"/>
      <w:lvlText w:val="%7."/>
      <w:lvlJc w:val="left"/>
      <w:pPr>
        <w:ind w:left="5535" w:hanging="360"/>
      </w:pPr>
    </w:lvl>
    <w:lvl w:ilvl="7" w:tplc="04090019" w:tentative="1">
      <w:start w:val="1"/>
      <w:numFmt w:val="lowerLetter"/>
      <w:lvlText w:val="%8."/>
      <w:lvlJc w:val="left"/>
      <w:pPr>
        <w:ind w:left="6255" w:hanging="360"/>
      </w:pPr>
    </w:lvl>
    <w:lvl w:ilvl="8" w:tplc="040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9" w15:restartNumberingAfterBreak="0">
    <w:nsid w:val="7A724A05"/>
    <w:multiLevelType w:val="hybridMultilevel"/>
    <w:tmpl w:val="007E44D6"/>
    <w:lvl w:ilvl="0" w:tplc="17F8EC18">
      <w:start w:val="1"/>
      <w:numFmt w:val="decimal"/>
      <w:lvlText w:val="%1.)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5" w:hanging="360"/>
      </w:pPr>
    </w:lvl>
    <w:lvl w:ilvl="2" w:tplc="0409001B" w:tentative="1">
      <w:start w:val="1"/>
      <w:numFmt w:val="lowerRoman"/>
      <w:lvlText w:val="%3."/>
      <w:lvlJc w:val="right"/>
      <w:pPr>
        <w:ind w:left="2655" w:hanging="180"/>
      </w:pPr>
    </w:lvl>
    <w:lvl w:ilvl="3" w:tplc="0409000F" w:tentative="1">
      <w:start w:val="1"/>
      <w:numFmt w:val="decimal"/>
      <w:lvlText w:val="%4."/>
      <w:lvlJc w:val="left"/>
      <w:pPr>
        <w:ind w:left="3375" w:hanging="360"/>
      </w:pPr>
    </w:lvl>
    <w:lvl w:ilvl="4" w:tplc="04090019" w:tentative="1">
      <w:start w:val="1"/>
      <w:numFmt w:val="lowerLetter"/>
      <w:lvlText w:val="%5."/>
      <w:lvlJc w:val="left"/>
      <w:pPr>
        <w:ind w:left="4095" w:hanging="360"/>
      </w:pPr>
    </w:lvl>
    <w:lvl w:ilvl="5" w:tplc="0409001B" w:tentative="1">
      <w:start w:val="1"/>
      <w:numFmt w:val="lowerRoman"/>
      <w:lvlText w:val="%6."/>
      <w:lvlJc w:val="right"/>
      <w:pPr>
        <w:ind w:left="4815" w:hanging="180"/>
      </w:pPr>
    </w:lvl>
    <w:lvl w:ilvl="6" w:tplc="0409000F" w:tentative="1">
      <w:start w:val="1"/>
      <w:numFmt w:val="decimal"/>
      <w:lvlText w:val="%7."/>
      <w:lvlJc w:val="left"/>
      <w:pPr>
        <w:ind w:left="5535" w:hanging="360"/>
      </w:pPr>
    </w:lvl>
    <w:lvl w:ilvl="7" w:tplc="04090019" w:tentative="1">
      <w:start w:val="1"/>
      <w:numFmt w:val="lowerLetter"/>
      <w:lvlText w:val="%8."/>
      <w:lvlJc w:val="left"/>
      <w:pPr>
        <w:ind w:left="6255" w:hanging="360"/>
      </w:pPr>
    </w:lvl>
    <w:lvl w:ilvl="8" w:tplc="0409001B" w:tentative="1">
      <w:start w:val="1"/>
      <w:numFmt w:val="lowerRoman"/>
      <w:lvlText w:val="%9."/>
      <w:lvlJc w:val="right"/>
      <w:pPr>
        <w:ind w:left="6975" w:hanging="1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0"/>
  </w:num>
  <w:num w:numId="5">
    <w:abstractNumId w:val="9"/>
  </w:num>
  <w:num w:numId="6">
    <w:abstractNumId w:val="7"/>
  </w:num>
  <w:num w:numId="7">
    <w:abstractNumId w:val="5"/>
  </w:num>
  <w:num w:numId="8">
    <w:abstractNumId w:val="8"/>
  </w:num>
  <w:num w:numId="9">
    <w:abstractNumId w:val="6"/>
  </w:num>
  <w:num w:numId="10">
    <w:abstractNumId w:val="3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1AF1"/>
    <w:rsid w:val="00000668"/>
    <w:rsid w:val="00000D80"/>
    <w:rsid w:val="000024A2"/>
    <w:rsid w:val="000106B3"/>
    <w:rsid w:val="00010FDA"/>
    <w:rsid w:val="00014927"/>
    <w:rsid w:val="00024990"/>
    <w:rsid w:val="000268BA"/>
    <w:rsid w:val="00026E2B"/>
    <w:rsid w:val="00027E1E"/>
    <w:rsid w:val="00027E45"/>
    <w:rsid w:val="00031037"/>
    <w:rsid w:val="0003156F"/>
    <w:rsid w:val="00033DCA"/>
    <w:rsid w:val="000364BD"/>
    <w:rsid w:val="00040941"/>
    <w:rsid w:val="00045946"/>
    <w:rsid w:val="00046189"/>
    <w:rsid w:val="000477DC"/>
    <w:rsid w:val="00047FE5"/>
    <w:rsid w:val="000516CB"/>
    <w:rsid w:val="00051E0A"/>
    <w:rsid w:val="000561CD"/>
    <w:rsid w:val="00063491"/>
    <w:rsid w:val="00065413"/>
    <w:rsid w:val="00065FB5"/>
    <w:rsid w:val="00067343"/>
    <w:rsid w:val="00070BA2"/>
    <w:rsid w:val="00070FF4"/>
    <w:rsid w:val="0007153B"/>
    <w:rsid w:val="0007287E"/>
    <w:rsid w:val="00073C19"/>
    <w:rsid w:val="00075306"/>
    <w:rsid w:val="000756A2"/>
    <w:rsid w:val="00075DDA"/>
    <w:rsid w:val="0007616E"/>
    <w:rsid w:val="0007796D"/>
    <w:rsid w:val="00082612"/>
    <w:rsid w:val="00082C30"/>
    <w:rsid w:val="00085AA1"/>
    <w:rsid w:val="00086030"/>
    <w:rsid w:val="00087F28"/>
    <w:rsid w:val="0009035D"/>
    <w:rsid w:val="00091616"/>
    <w:rsid w:val="0009163C"/>
    <w:rsid w:val="00093782"/>
    <w:rsid w:val="0009482F"/>
    <w:rsid w:val="00094CD4"/>
    <w:rsid w:val="00095D50"/>
    <w:rsid w:val="000966EA"/>
    <w:rsid w:val="000A15BA"/>
    <w:rsid w:val="000A1DE0"/>
    <w:rsid w:val="000A213D"/>
    <w:rsid w:val="000A23C8"/>
    <w:rsid w:val="000A29C8"/>
    <w:rsid w:val="000A39D9"/>
    <w:rsid w:val="000A470D"/>
    <w:rsid w:val="000A5B54"/>
    <w:rsid w:val="000A7570"/>
    <w:rsid w:val="000B0AAC"/>
    <w:rsid w:val="000B0E71"/>
    <w:rsid w:val="000B5176"/>
    <w:rsid w:val="000B7B58"/>
    <w:rsid w:val="000B7CFA"/>
    <w:rsid w:val="000B7FA9"/>
    <w:rsid w:val="000C005F"/>
    <w:rsid w:val="000C258E"/>
    <w:rsid w:val="000C42B5"/>
    <w:rsid w:val="000C7A2F"/>
    <w:rsid w:val="000D457A"/>
    <w:rsid w:val="000D596E"/>
    <w:rsid w:val="000D5D24"/>
    <w:rsid w:val="000D69D2"/>
    <w:rsid w:val="000D6C30"/>
    <w:rsid w:val="000D7F60"/>
    <w:rsid w:val="000E478E"/>
    <w:rsid w:val="000E50FC"/>
    <w:rsid w:val="000E5C7C"/>
    <w:rsid w:val="000E7935"/>
    <w:rsid w:val="000F2185"/>
    <w:rsid w:val="000F2195"/>
    <w:rsid w:val="000F531E"/>
    <w:rsid w:val="000F7757"/>
    <w:rsid w:val="0010128F"/>
    <w:rsid w:val="001012BD"/>
    <w:rsid w:val="00101BF1"/>
    <w:rsid w:val="00102D26"/>
    <w:rsid w:val="00103646"/>
    <w:rsid w:val="00103DB0"/>
    <w:rsid w:val="00104CD8"/>
    <w:rsid w:val="00105366"/>
    <w:rsid w:val="00105817"/>
    <w:rsid w:val="00106390"/>
    <w:rsid w:val="00111DA0"/>
    <w:rsid w:val="00112199"/>
    <w:rsid w:val="00113B91"/>
    <w:rsid w:val="00122B98"/>
    <w:rsid w:val="00122FD1"/>
    <w:rsid w:val="001313F2"/>
    <w:rsid w:val="001331B5"/>
    <w:rsid w:val="00133229"/>
    <w:rsid w:val="0013409A"/>
    <w:rsid w:val="001350BA"/>
    <w:rsid w:val="00137049"/>
    <w:rsid w:val="00137144"/>
    <w:rsid w:val="0014244E"/>
    <w:rsid w:val="00142A49"/>
    <w:rsid w:val="00142D37"/>
    <w:rsid w:val="00142EBF"/>
    <w:rsid w:val="00143301"/>
    <w:rsid w:val="00143C5E"/>
    <w:rsid w:val="00145DF0"/>
    <w:rsid w:val="001466B0"/>
    <w:rsid w:val="00150748"/>
    <w:rsid w:val="00155797"/>
    <w:rsid w:val="00155960"/>
    <w:rsid w:val="00155FF3"/>
    <w:rsid w:val="00156236"/>
    <w:rsid w:val="00156D88"/>
    <w:rsid w:val="001573C3"/>
    <w:rsid w:val="00163D62"/>
    <w:rsid w:val="0016400E"/>
    <w:rsid w:val="00164341"/>
    <w:rsid w:val="001664AA"/>
    <w:rsid w:val="001665AF"/>
    <w:rsid w:val="0017026E"/>
    <w:rsid w:val="00171799"/>
    <w:rsid w:val="00174A95"/>
    <w:rsid w:val="00175546"/>
    <w:rsid w:val="00176954"/>
    <w:rsid w:val="0017770E"/>
    <w:rsid w:val="0017791E"/>
    <w:rsid w:val="00184EC9"/>
    <w:rsid w:val="00190D3C"/>
    <w:rsid w:val="00192314"/>
    <w:rsid w:val="00192C8A"/>
    <w:rsid w:val="001932F8"/>
    <w:rsid w:val="00194017"/>
    <w:rsid w:val="00194D45"/>
    <w:rsid w:val="00194D58"/>
    <w:rsid w:val="00196DBB"/>
    <w:rsid w:val="001A1AC7"/>
    <w:rsid w:val="001B0B4B"/>
    <w:rsid w:val="001B14D2"/>
    <w:rsid w:val="001B1BAA"/>
    <w:rsid w:val="001B2640"/>
    <w:rsid w:val="001B39B2"/>
    <w:rsid w:val="001B4C31"/>
    <w:rsid w:val="001C0364"/>
    <w:rsid w:val="001C2E20"/>
    <w:rsid w:val="001C4ED4"/>
    <w:rsid w:val="001C527F"/>
    <w:rsid w:val="001C5B60"/>
    <w:rsid w:val="001C60A1"/>
    <w:rsid w:val="001C7629"/>
    <w:rsid w:val="001D13C2"/>
    <w:rsid w:val="001D224C"/>
    <w:rsid w:val="001D2301"/>
    <w:rsid w:val="001D24ED"/>
    <w:rsid w:val="001D2545"/>
    <w:rsid w:val="001D32FA"/>
    <w:rsid w:val="001E15F7"/>
    <w:rsid w:val="001E2BB7"/>
    <w:rsid w:val="001E3EDE"/>
    <w:rsid w:val="001E53FE"/>
    <w:rsid w:val="001E5C07"/>
    <w:rsid w:val="001E5E9E"/>
    <w:rsid w:val="001F0564"/>
    <w:rsid w:val="001F7233"/>
    <w:rsid w:val="00200364"/>
    <w:rsid w:val="00200676"/>
    <w:rsid w:val="00201E76"/>
    <w:rsid w:val="0020331E"/>
    <w:rsid w:val="00203704"/>
    <w:rsid w:val="00204C21"/>
    <w:rsid w:val="002069DF"/>
    <w:rsid w:val="00211668"/>
    <w:rsid w:val="00211A51"/>
    <w:rsid w:val="00214981"/>
    <w:rsid w:val="00214A1F"/>
    <w:rsid w:val="0021540F"/>
    <w:rsid w:val="00221302"/>
    <w:rsid w:val="00223312"/>
    <w:rsid w:val="002239D2"/>
    <w:rsid w:val="00226D09"/>
    <w:rsid w:val="00230845"/>
    <w:rsid w:val="0023151D"/>
    <w:rsid w:val="002330DB"/>
    <w:rsid w:val="00233284"/>
    <w:rsid w:val="002338FB"/>
    <w:rsid w:val="00234648"/>
    <w:rsid w:val="00235E4E"/>
    <w:rsid w:val="002408F4"/>
    <w:rsid w:val="0024098B"/>
    <w:rsid w:val="002418CD"/>
    <w:rsid w:val="002419B1"/>
    <w:rsid w:val="00242887"/>
    <w:rsid w:val="00243C1E"/>
    <w:rsid w:val="00245EEB"/>
    <w:rsid w:val="00247160"/>
    <w:rsid w:val="00251CE4"/>
    <w:rsid w:val="002522FF"/>
    <w:rsid w:val="002536D6"/>
    <w:rsid w:val="002545BD"/>
    <w:rsid w:val="00255027"/>
    <w:rsid w:val="00255613"/>
    <w:rsid w:val="00255845"/>
    <w:rsid w:val="00264EB4"/>
    <w:rsid w:val="00265F6E"/>
    <w:rsid w:val="00267146"/>
    <w:rsid w:val="00267A44"/>
    <w:rsid w:val="00267B5C"/>
    <w:rsid w:val="0027391B"/>
    <w:rsid w:val="00274056"/>
    <w:rsid w:val="00274FE6"/>
    <w:rsid w:val="0027620C"/>
    <w:rsid w:val="00276C8D"/>
    <w:rsid w:val="002805FA"/>
    <w:rsid w:val="00281A62"/>
    <w:rsid w:val="00282158"/>
    <w:rsid w:val="00283458"/>
    <w:rsid w:val="00287C23"/>
    <w:rsid w:val="002957F1"/>
    <w:rsid w:val="002A097C"/>
    <w:rsid w:val="002A2EEC"/>
    <w:rsid w:val="002A4746"/>
    <w:rsid w:val="002A5123"/>
    <w:rsid w:val="002A5381"/>
    <w:rsid w:val="002B08DC"/>
    <w:rsid w:val="002B250E"/>
    <w:rsid w:val="002B41F2"/>
    <w:rsid w:val="002B7166"/>
    <w:rsid w:val="002C26BA"/>
    <w:rsid w:val="002C5C88"/>
    <w:rsid w:val="002C5F38"/>
    <w:rsid w:val="002C6EBE"/>
    <w:rsid w:val="002C7329"/>
    <w:rsid w:val="002C784B"/>
    <w:rsid w:val="002C79AC"/>
    <w:rsid w:val="002D6C6A"/>
    <w:rsid w:val="002E0B01"/>
    <w:rsid w:val="002E148A"/>
    <w:rsid w:val="002E1C63"/>
    <w:rsid w:val="002E3AD0"/>
    <w:rsid w:val="002E3F2A"/>
    <w:rsid w:val="002E5708"/>
    <w:rsid w:val="002E7915"/>
    <w:rsid w:val="002E7C4D"/>
    <w:rsid w:val="002E7FDB"/>
    <w:rsid w:val="002F0117"/>
    <w:rsid w:val="002F1A95"/>
    <w:rsid w:val="002F401B"/>
    <w:rsid w:val="002F4709"/>
    <w:rsid w:val="002F4BE2"/>
    <w:rsid w:val="002F65DE"/>
    <w:rsid w:val="002F7809"/>
    <w:rsid w:val="002F7AB1"/>
    <w:rsid w:val="003003C9"/>
    <w:rsid w:val="0030299E"/>
    <w:rsid w:val="00302DE4"/>
    <w:rsid w:val="003033C0"/>
    <w:rsid w:val="003052FB"/>
    <w:rsid w:val="00307FCA"/>
    <w:rsid w:val="00312B31"/>
    <w:rsid w:val="00314820"/>
    <w:rsid w:val="00314E38"/>
    <w:rsid w:val="00317B12"/>
    <w:rsid w:val="00320262"/>
    <w:rsid w:val="0032491F"/>
    <w:rsid w:val="003258B8"/>
    <w:rsid w:val="0032722A"/>
    <w:rsid w:val="0032790F"/>
    <w:rsid w:val="003318F5"/>
    <w:rsid w:val="0033272B"/>
    <w:rsid w:val="00335CC2"/>
    <w:rsid w:val="00336061"/>
    <w:rsid w:val="00336E4C"/>
    <w:rsid w:val="0034268E"/>
    <w:rsid w:val="00343F58"/>
    <w:rsid w:val="00345191"/>
    <w:rsid w:val="00346238"/>
    <w:rsid w:val="00346D3E"/>
    <w:rsid w:val="00350940"/>
    <w:rsid w:val="0035180A"/>
    <w:rsid w:val="00351DC6"/>
    <w:rsid w:val="0035213D"/>
    <w:rsid w:val="00353231"/>
    <w:rsid w:val="00353BF0"/>
    <w:rsid w:val="00353D9A"/>
    <w:rsid w:val="003549FB"/>
    <w:rsid w:val="00357B91"/>
    <w:rsid w:val="0036043F"/>
    <w:rsid w:val="00360C9D"/>
    <w:rsid w:val="003614A7"/>
    <w:rsid w:val="00361DE5"/>
    <w:rsid w:val="003627DB"/>
    <w:rsid w:val="003628B4"/>
    <w:rsid w:val="00364264"/>
    <w:rsid w:val="00364971"/>
    <w:rsid w:val="00365907"/>
    <w:rsid w:val="003660A5"/>
    <w:rsid w:val="00366F07"/>
    <w:rsid w:val="00367337"/>
    <w:rsid w:val="00367A29"/>
    <w:rsid w:val="003705DF"/>
    <w:rsid w:val="00371622"/>
    <w:rsid w:val="00371EEF"/>
    <w:rsid w:val="00372FC8"/>
    <w:rsid w:val="00373D54"/>
    <w:rsid w:val="003766B4"/>
    <w:rsid w:val="003766ED"/>
    <w:rsid w:val="0037693C"/>
    <w:rsid w:val="00376DA0"/>
    <w:rsid w:val="00377834"/>
    <w:rsid w:val="00377FA6"/>
    <w:rsid w:val="003807D0"/>
    <w:rsid w:val="00380E0C"/>
    <w:rsid w:val="00382C85"/>
    <w:rsid w:val="00385BF1"/>
    <w:rsid w:val="003862FA"/>
    <w:rsid w:val="003872D6"/>
    <w:rsid w:val="00390069"/>
    <w:rsid w:val="00391AF2"/>
    <w:rsid w:val="00392EE8"/>
    <w:rsid w:val="00392EFD"/>
    <w:rsid w:val="00394E3F"/>
    <w:rsid w:val="003959E5"/>
    <w:rsid w:val="0039675B"/>
    <w:rsid w:val="003A0A9F"/>
    <w:rsid w:val="003A3379"/>
    <w:rsid w:val="003A35DE"/>
    <w:rsid w:val="003A4AF0"/>
    <w:rsid w:val="003A4E9B"/>
    <w:rsid w:val="003A7359"/>
    <w:rsid w:val="003A7BD6"/>
    <w:rsid w:val="003B0010"/>
    <w:rsid w:val="003B5992"/>
    <w:rsid w:val="003B695E"/>
    <w:rsid w:val="003B71BD"/>
    <w:rsid w:val="003B7563"/>
    <w:rsid w:val="003C447D"/>
    <w:rsid w:val="003C4C0A"/>
    <w:rsid w:val="003D08D9"/>
    <w:rsid w:val="003D1E7A"/>
    <w:rsid w:val="003D2C4B"/>
    <w:rsid w:val="003D652D"/>
    <w:rsid w:val="003D780E"/>
    <w:rsid w:val="003E00B7"/>
    <w:rsid w:val="003E01FA"/>
    <w:rsid w:val="003E3093"/>
    <w:rsid w:val="003E3AD9"/>
    <w:rsid w:val="003E57D1"/>
    <w:rsid w:val="003E62AC"/>
    <w:rsid w:val="003E7F94"/>
    <w:rsid w:val="003F06EB"/>
    <w:rsid w:val="003F1894"/>
    <w:rsid w:val="003F2AAD"/>
    <w:rsid w:val="003F2F5F"/>
    <w:rsid w:val="003F3E3A"/>
    <w:rsid w:val="003F5985"/>
    <w:rsid w:val="003F6498"/>
    <w:rsid w:val="00402685"/>
    <w:rsid w:val="00403317"/>
    <w:rsid w:val="00403EC7"/>
    <w:rsid w:val="004048B4"/>
    <w:rsid w:val="00404A69"/>
    <w:rsid w:val="004057D6"/>
    <w:rsid w:val="004058AC"/>
    <w:rsid w:val="00405F4B"/>
    <w:rsid w:val="00407473"/>
    <w:rsid w:val="00407A8A"/>
    <w:rsid w:val="004103B0"/>
    <w:rsid w:val="00410596"/>
    <w:rsid w:val="00410BA2"/>
    <w:rsid w:val="00414F58"/>
    <w:rsid w:val="004159EB"/>
    <w:rsid w:val="00415D23"/>
    <w:rsid w:val="00424DE9"/>
    <w:rsid w:val="00426371"/>
    <w:rsid w:val="004306C0"/>
    <w:rsid w:val="0043269B"/>
    <w:rsid w:val="00432F33"/>
    <w:rsid w:val="004355A8"/>
    <w:rsid w:val="004355BE"/>
    <w:rsid w:val="0043678E"/>
    <w:rsid w:val="00436A64"/>
    <w:rsid w:val="00440D50"/>
    <w:rsid w:val="00441905"/>
    <w:rsid w:val="004419E7"/>
    <w:rsid w:val="00441EA1"/>
    <w:rsid w:val="00442176"/>
    <w:rsid w:val="00443441"/>
    <w:rsid w:val="004436FA"/>
    <w:rsid w:val="00443BD1"/>
    <w:rsid w:val="004449D9"/>
    <w:rsid w:val="00446CF3"/>
    <w:rsid w:val="00446FA5"/>
    <w:rsid w:val="00447F3D"/>
    <w:rsid w:val="004557A3"/>
    <w:rsid w:val="00455DDB"/>
    <w:rsid w:val="00460606"/>
    <w:rsid w:val="00460A4E"/>
    <w:rsid w:val="0046106F"/>
    <w:rsid w:val="00464326"/>
    <w:rsid w:val="004713E0"/>
    <w:rsid w:val="00471B5F"/>
    <w:rsid w:val="00473280"/>
    <w:rsid w:val="00473C6D"/>
    <w:rsid w:val="00474759"/>
    <w:rsid w:val="004759AB"/>
    <w:rsid w:val="00482039"/>
    <w:rsid w:val="004827FF"/>
    <w:rsid w:val="004828BF"/>
    <w:rsid w:val="00483A31"/>
    <w:rsid w:val="004848E4"/>
    <w:rsid w:val="00484AFA"/>
    <w:rsid w:val="00484D49"/>
    <w:rsid w:val="00485212"/>
    <w:rsid w:val="00485C09"/>
    <w:rsid w:val="00486B81"/>
    <w:rsid w:val="00486B8F"/>
    <w:rsid w:val="004902B8"/>
    <w:rsid w:val="0049117F"/>
    <w:rsid w:val="004956FF"/>
    <w:rsid w:val="00497FF1"/>
    <w:rsid w:val="004A18A2"/>
    <w:rsid w:val="004A2733"/>
    <w:rsid w:val="004A33C5"/>
    <w:rsid w:val="004A3C53"/>
    <w:rsid w:val="004A53A8"/>
    <w:rsid w:val="004A55AA"/>
    <w:rsid w:val="004A5D3A"/>
    <w:rsid w:val="004A6732"/>
    <w:rsid w:val="004A6BA0"/>
    <w:rsid w:val="004A736E"/>
    <w:rsid w:val="004B09A8"/>
    <w:rsid w:val="004B4F2D"/>
    <w:rsid w:val="004C0215"/>
    <w:rsid w:val="004C3EF3"/>
    <w:rsid w:val="004C4EA0"/>
    <w:rsid w:val="004D4821"/>
    <w:rsid w:val="004D4B67"/>
    <w:rsid w:val="004E2A49"/>
    <w:rsid w:val="004E3A84"/>
    <w:rsid w:val="004E3CC2"/>
    <w:rsid w:val="004E507D"/>
    <w:rsid w:val="004E570C"/>
    <w:rsid w:val="004E66B8"/>
    <w:rsid w:val="004E703C"/>
    <w:rsid w:val="004F1109"/>
    <w:rsid w:val="004F4070"/>
    <w:rsid w:val="004F60E4"/>
    <w:rsid w:val="004F656E"/>
    <w:rsid w:val="004F77EB"/>
    <w:rsid w:val="00502603"/>
    <w:rsid w:val="00504290"/>
    <w:rsid w:val="00504DD6"/>
    <w:rsid w:val="00505CF5"/>
    <w:rsid w:val="005064AC"/>
    <w:rsid w:val="00506BB3"/>
    <w:rsid w:val="00512B32"/>
    <w:rsid w:val="00512C93"/>
    <w:rsid w:val="0051327F"/>
    <w:rsid w:val="0051335A"/>
    <w:rsid w:val="00513842"/>
    <w:rsid w:val="0051574B"/>
    <w:rsid w:val="0051657D"/>
    <w:rsid w:val="00521282"/>
    <w:rsid w:val="005242E9"/>
    <w:rsid w:val="0052529B"/>
    <w:rsid w:val="00525E34"/>
    <w:rsid w:val="00525E7C"/>
    <w:rsid w:val="00527255"/>
    <w:rsid w:val="00530AA7"/>
    <w:rsid w:val="005310E7"/>
    <w:rsid w:val="00531F1C"/>
    <w:rsid w:val="00532674"/>
    <w:rsid w:val="0053541B"/>
    <w:rsid w:val="0053609F"/>
    <w:rsid w:val="00536791"/>
    <w:rsid w:val="00537356"/>
    <w:rsid w:val="005374AF"/>
    <w:rsid w:val="0054087D"/>
    <w:rsid w:val="00540B05"/>
    <w:rsid w:val="00541179"/>
    <w:rsid w:val="0054124F"/>
    <w:rsid w:val="00542265"/>
    <w:rsid w:val="00542681"/>
    <w:rsid w:val="00543DB0"/>
    <w:rsid w:val="005508DD"/>
    <w:rsid w:val="00550970"/>
    <w:rsid w:val="00551860"/>
    <w:rsid w:val="00552CEE"/>
    <w:rsid w:val="00555422"/>
    <w:rsid w:val="005558D9"/>
    <w:rsid w:val="00560D62"/>
    <w:rsid w:val="00561687"/>
    <w:rsid w:val="00562EC4"/>
    <w:rsid w:val="00570BEB"/>
    <w:rsid w:val="0057182F"/>
    <w:rsid w:val="00572137"/>
    <w:rsid w:val="00573E47"/>
    <w:rsid w:val="00574952"/>
    <w:rsid w:val="005760F1"/>
    <w:rsid w:val="005767D4"/>
    <w:rsid w:val="00577223"/>
    <w:rsid w:val="005807E1"/>
    <w:rsid w:val="00581C54"/>
    <w:rsid w:val="00582793"/>
    <w:rsid w:val="00583170"/>
    <w:rsid w:val="005831FA"/>
    <w:rsid w:val="005835F6"/>
    <w:rsid w:val="00583836"/>
    <w:rsid w:val="005850E4"/>
    <w:rsid w:val="005852F3"/>
    <w:rsid w:val="005879B2"/>
    <w:rsid w:val="00587F02"/>
    <w:rsid w:val="00590C18"/>
    <w:rsid w:val="00591463"/>
    <w:rsid w:val="00591523"/>
    <w:rsid w:val="005924F8"/>
    <w:rsid w:val="005926A2"/>
    <w:rsid w:val="00593863"/>
    <w:rsid w:val="00594634"/>
    <w:rsid w:val="005A0A2E"/>
    <w:rsid w:val="005A1B7B"/>
    <w:rsid w:val="005A2ED6"/>
    <w:rsid w:val="005A341E"/>
    <w:rsid w:val="005A5416"/>
    <w:rsid w:val="005A7277"/>
    <w:rsid w:val="005A79A2"/>
    <w:rsid w:val="005A7CA8"/>
    <w:rsid w:val="005A7D28"/>
    <w:rsid w:val="005B1330"/>
    <w:rsid w:val="005B3BF2"/>
    <w:rsid w:val="005B45FA"/>
    <w:rsid w:val="005B7A69"/>
    <w:rsid w:val="005C04CD"/>
    <w:rsid w:val="005C187D"/>
    <w:rsid w:val="005C2A46"/>
    <w:rsid w:val="005C3B89"/>
    <w:rsid w:val="005C7B79"/>
    <w:rsid w:val="005D0CB8"/>
    <w:rsid w:val="005D1555"/>
    <w:rsid w:val="005D3B8B"/>
    <w:rsid w:val="005D461D"/>
    <w:rsid w:val="005D587F"/>
    <w:rsid w:val="005D75C7"/>
    <w:rsid w:val="005E04E8"/>
    <w:rsid w:val="005E198D"/>
    <w:rsid w:val="005E233D"/>
    <w:rsid w:val="005E26E0"/>
    <w:rsid w:val="005E3A32"/>
    <w:rsid w:val="005E6A51"/>
    <w:rsid w:val="005E7969"/>
    <w:rsid w:val="005F0CC1"/>
    <w:rsid w:val="005F216E"/>
    <w:rsid w:val="005F27CD"/>
    <w:rsid w:val="005F7D72"/>
    <w:rsid w:val="00600757"/>
    <w:rsid w:val="00600ABE"/>
    <w:rsid w:val="00600ECD"/>
    <w:rsid w:val="00604700"/>
    <w:rsid w:val="00605FA0"/>
    <w:rsid w:val="00607820"/>
    <w:rsid w:val="00607A9B"/>
    <w:rsid w:val="00607DE9"/>
    <w:rsid w:val="006111B7"/>
    <w:rsid w:val="006146F5"/>
    <w:rsid w:val="0061545F"/>
    <w:rsid w:val="00616037"/>
    <w:rsid w:val="006215A6"/>
    <w:rsid w:val="006227F7"/>
    <w:rsid w:val="006262C8"/>
    <w:rsid w:val="006269CA"/>
    <w:rsid w:val="0063173D"/>
    <w:rsid w:val="00631CDC"/>
    <w:rsid w:val="0063350D"/>
    <w:rsid w:val="00634987"/>
    <w:rsid w:val="00637183"/>
    <w:rsid w:val="006404BE"/>
    <w:rsid w:val="00640857"/>
    <w:rsid w:val="00642262"/>
    <w:rsid w:val="006433D1"/>
    <w:rsid w:val="00644D2B"/>
    <w:rsid w:val="006450D2"/>
    <w:rsid w:val="00647B49"/>
    <w:rsid w:val="00651D73"/>
    <w:rsid w:val="006534A7"/>
    <w:rsid w:val="00654304"/>
    <w:rsid w:val="00655792"/>
    <w:rsid w:val="00655845"/>
    <w:rsid w:val="00660726"/>
    <w:rsid w:val="0066233E"/>
    <w:rsid w:val="00663CA0"/>
    <w:rsid w:val="0067218B"/>
    <w:rsid w:val="00673C1F"/>
    <w:rsid w:val="00674AE7"/>
    <w:rsid w:val="006751EB"/>
    <w:rsid w:val="006773FD"/>
    <w:rsid w:val="006820CB"/>
    <w:rsid w:val="0068259F"/>
    <w:rsid w:val="00683D4C"/>
    <w:rsid w:val="00684394"/>
    <w:rsid w:val="006844AD"/>
    <w:rsid w:val="006853E1"/>
    <w:rsid w:val="00685C8F"/>
    <w:rsid w:val="00686708"/>
    <w:rsid w:val="006868AB"/>
    <w:rsid w:val="00690CAE"/>
    <w:rsid w:val="00691B54"/>
    <w:rsid w:val="0069310C"/>
    <w:rsid w:val="00695710"/>
    <w:rsid w:val="0069596C"/>
    <w:rsid w:val="00695A68"/>
    <w:rsid w:val="00697437"/>
    <w:rsid w:val="00697812"/>
    <w:rsid w:val="006A01F0"/>
    <w:rsid w:val="006A34D5"/>
    <w:rsid w:val="006A6C6B"/>
    <w:rsid w:val="006A7050"/>
    <w:rsid w:val="006B01BE"/>
    <w:rsid w:val="006B0765"/>
    <w:rsid w:val="006B2374"/>
    <w:rsid w:val="006B4E6B"/>
    <w:rsid w:val="006B7634"/>
    <w:rsid w:val="006C0373"/>
    <w:rsid w:val="006C0B02"/>
    <w:rsid w:val="006C2D79"/>
    <w:rsid w:val="006C6705"/>
    <w:rsid w:val="006C7C8F"/>
    <w:rsid w:val="006D6585"/>
    <w:rsid w:val="006E0198"/>
    <w:rsid w:val="006E06BD"/>
    <w:rsid w:val="006E0874"/>
    <w:rsid w:val="006E28A5"/>
    <w:rsid w:val="006E799C"/>
    <w:rsid w:val="006F0C4D"/>
    <w:rsid w:val="006F0C8C"/>
    <w:rsid w:val="006F1205"/>
    <w:rsid w:val="006F18C0"/>
    <w:rsid w:val="006F3D88"/>
    <w:rsid w:val="006F4DEB"/>
    <w:rsid w:val="006F612F"/>
    <w:rsid w:val="00701099"/>
    <w:rsid w:val="00702549"/>
    <w:rsid w:val="00703459"/>
    <w:rsid w:val="00707367"/>
    <w:rsid w:val="0070777A"/>
    <w:rsid w:val="00710A89"/>
    <w:rsid w:val="00712BE0"/>
    <w:rsid w:val="0071323F"/>
    <w:rsid w:val="00714ABD"/>
    <w:rsid w:val="007152AF"/>
    <w:rsid w:val="0071762F"/>
    <w:rsid w:val="00720B2D"/>
    <w:rsid w:val="007248BD"/>
    <w:rsid w:val="00727971"/>
    <w:rsid w:val="00727A98"/>
    <w:rsid w:val="0073058F"/>
    <w:rsid w:val="00731B85"/>
    <w:rsid w:val="00732C1D"/>
    <w:rsid w:val="00734E97"/>
    <w:rsid w:val="007350D7"/>
    <w:rsid w:val="00741CE3"/>
    <w:rsid w:val="007434C0"/>
    <w:rsid w:val="00745222"/>
    <w:rsid w:val="00746516"/>
    <w:rsid w:val="007474C0"/>
    <w:rsid w:val="00750092"/>
    <w:rsid w:val="00750E31"/>
    <w:rsid w:val="0075165D"/>
    <w:rsid w:val="00751AF1"/>
    <w:rsid w:val="00751C19"/>
    <w:rsid w:val="00752741"/>
    <w:rsid w:val="00752E7E"/>
    <w:rsid w:val="0075461F"/>
    <w:rsid w:val="00755197"/>
    <w:rsid w:val="007576D4"/>
    <w:rsid w:val="00760F77"/>
    <w:rsid w:val="007627B2"/>
    <w:rsid w:val="007654B8"/>
    <w:rsid w:val="00766DBD"/>
    <w:rsid w:val="00767C1F"/>
    <w:rsid w:val="007718E3"/>
    <w:rsid w:val="0077304C"/>
    <w:rsid w:val="007755D3"/>
    <w:rsid w:val="00775794"/>
    <w:rsid w:val="007771DE"/>
    <w:rsid w:val="00780B83"/>
    <w:rsid w:val="007829D6"/>
    <w:rsid w:val="00785259"/>
    <w:rsid w:val="007856FE"/>
    <w:rsid w:val="007858C0"/>
    <w:rsid w:val="00786D2B"/>
    <w:rsid w:val="00791DFE"/>
    <w:rsid w:val="00792D64"/>
    <w:rsid w:val="007938DB"/>
    <w:rsid w:val="00795750"/>
    <w:rsid w:val="00797C1A"/>
    <w:rsid w:val="007A02B8"/>
    <w:rsid w:val="007A16D6"/>
    <w:rsid w:val="007A34F4"/>
    <w:rsid w:val="007A4634"/>
    <w:rsid w:val="007A5BA6"/>
    <w:rsid w:val="007A6426"/>
    <w:rsid w:val="007A6BDF"/>
    <w:rsid w:val="007B07D1"/>
    <w:rsid w:val="007B0E33"/>
    <w:rsid w:val="007B17DC"/>
    <w:rsid w:val="007B2026"/>
    <w:rsid w:val="007B257C"/>
    <w:rsid w:val="007B6C72"/>
    <w:rsid w:val="007B768E"/>
    <w:rsid w:val="007B7B4B"/>
    <w:rsid w:val="007C1744"/>
    <w:rsid w:val="007C28EC"/>
    <w:rsid w:val="007C4BBB"/>
    <w:rsid w:val="007C510E"/>
    <w:rsid w:val="007C6433"/>
    <w:rsid w:val="007C6578"/>
    <w:rsid w:val="007C664A"/>
    <w:rsid w:val="007C6A88"/>
    <w:rsid w:val="007C7229"/>
    <w:rsid w:val="007D14CC"/>
    <w:rsid w:val="007D1584"/>
    <w:rsid w:val="007D3AE5"/>
    <w:rsid w:val="007D46D0"/>
    <w:rsid w:val="007D500F"/>
    <w:rsid w:val="007D5E51"/>
    <w:rsid w:val="007E34A9"/>
    <w:rsid w:val="007E4ECF"/>
    <w:rsid w:val="007E6A71"/>
    <w:rsid w:val="007F2AD1"/>
    <w:rsid w:val="007F2DAA"/>
    <w:rsid w:val="007F367E"/>
    <w:rsid w:val="007F5421"/>
    <w:rsid w:val="008013F9"/>
    <w:rsid w:val="00803726"/>
    <w:rsid w:val="00804F40"/>
    <w:rsid w:val="00810A4A"/>
    <w:rsid w:val="00812565"/>
    <w:rsid w:val="00813889"/>
    <w:rsid w:val="00821147"/>
    <w:rsid w:val="008219E7"/>
    <w:rsid w:val="00822238"/>
    <w:rsid w:val="00832088"/>
    <w:rsid w:val="00832E5D"/>
    <w:rsid w:val="00834558"/>
    <w:rsid w:val="00835BAA"/>
    <w:rsid w:val="00836545"/>
    <w:rsid w:val="00837F8B"/>
    <w:rsid w:val="00841D8D"/>
    <w:rsid w:val="00842214"/>
    <w:rsid w:val="008447AA"/>
    <w:rsid w:val="00844A70"/>
    <w:rsid w:val="0084666A"/>
    <w:rsid w:val="00847B7F"/>
    <w:rsid w:val="00851432"/>
    <w:rsid w:val="00851A9C"/>
    <w:rsid w:val="00852010"/>
    <w:rsid w:val="00854079"/>
    <w:rsid w:val="0085592F"/>
    <w:rsid w:val="00857B9F"/>
    <w:rsid w:val="00861856"/>
    <w:rsid w:val="00861FFD"/>
    <w:rsid w:val="008642E7"/>
    <w:rsid w:val="00865066"/>
    <w:rsid w:val="008672D4"/>
    <w:rsid w:val="00870A91"/>
    <w:rsid w:val="0087348B"/>
    <w:rsid w:val="008770BF"/>
    <w:rsid w:val="00877131"/>
    <w:rsid w:val="0087795A"/>
    <w:rsid w:val="00880E72"/>
    <w:rsid w:val="00890193"/>
    <w:rsid w:val="008953C2"/>
    <w:rsid w:val="008957C9"/>
    <w:rsid w:val="008A0315"/>
    <w:rsid w:val="008A3679"/>
    <w:rsid w:val="008A3F04"/>
    <w:rsid w:val="008A442A"/>
    <w:rsid w:val="008A72DC"/>
    <w:rsid w:val="008B02E1"/>
    <w:rsid w:val="008B0C66"/>
    <w:rsid w:val="008B1214"/>
    <w:rsid w:val="008B3F34"/>
    <w:rsid w:val="008B5237"/>
    <w:rsid w:val="008C0BB1"/>
    <w:rsid w:val="008C0CDA"/>
    <w:rsid w:val="008C0EA7"/>
    <w:rsid w:val="008C3B31"/>
    <w:rsid w:val="008C54D1"/>
    <w:rsid w:val="008C773A"/>
    <w:rsid w:val="008D0C62"/>
    <w:rsid w:val="008D10AC"/>
    <w:rsid w:val="008D1D01"/>
    <w:rsid w:val="008D3C38"/>
    <w:rsid w:val="008D5443"/>
    <w:rsid w:val="008E0586"/>
    <w:rsid w:val="008E4BE5"/>
    <w:rsid w:val="008E74C9"/>
    <w:rsid w:val="008F0DC5"/>
    <w:rsid w:val="008F116E"/>
    <w:rsid w:val="008F65F8"/>
    <w:rsid w:val="009010AC"/>
    <w:rsid w:val="00904D7F"/>
    <w:rsid w:val="009053D1"/>
    <w:rsid w:val="0090542D"/>
    <w:rsid w:val="009067EE"/>
    <w:rsid w:val="00910BDB"/>
    <w:rsid w:val="0091220A"/>
    <w:rsid w:val="00912F06"/>
    <w:rsid w:val="00914C4D"/>
    <w:rsid w:val="00916338"/>
    <w:rsid w:val="00923F79"/>
    <w:rsid w:val="0092540F"/>
    <w:rsid w:val="009264B6"/>
    <w:rsid w:val="00926710"/>
    <w:rsid w:val="00927C58"/>
    <w:rsid w:val="00930EBC"/>
    <w:rsid w:val="009311D2"/>
    <w:rsid w:val="009314AF"/>
    <w:rsid w:val="00931ED8"/>
    <w:rsid w:val="00932A65"/>
    <w:rsid w:val="00933EDD"/>
    <w:rsid w:val="00936659"/>
    <w:rsid w:val="00936934"/>
    <w:rsid w:val="00937D9D"/>
    <w:rsid w:val="00940301"/>
    <w:rsid w:val="0094100B"/>
    <w:rsid w:val="00941A71"/>
    <w:rsid w:val="0094230B"/>
    <w:rsid w:val="009432DD"/>
    <w:rsid w:val="0094378F"/>
    <w:rsid w:val="00945607"/>
    <w:rsid w:val="00945687"/>
    <w:rsid w:val="00946343"/>
    <w:rsid w:val="0094645A"/>
    <w:rsid w:val="00947C40"/>
    <w:rsid w:val="00950524"/>
    <w:rsid w:val="00950953"/>
    <w:rsid w:val="00953150"/>
    <w:rsid w:val="00953222"/>
    <w:rsid w:val="0095331C"/>
    <w:rsid w:val="00956E3D"/>
    <w:rsid w:val="00960340"/>
    <w:rsid w:val="00960F2E"/>
    <w:rsid w:val="009637B7"/>
    <w:rsid w:val="009649FE"/>
    <w:rsid w:val="009673F5"/>
    <w:rsid w:val="00967F62"/>
    <w:rsid w:val="009706FA"/>
    <w:rsid w:val="00972CE0"/>
    <w:rsid w:val="00975547"/>
    <w:rsid w:val="0097591A"/>
    <w:rsid w:val="00975E73"/>
    <w:rsid w:val="00981EE9"/>
    <w:rsid w:val="0098409F"/>
    <w:rsid w:val="00985D35"/>
    <w:rsid w:val="00986528"/>
    <w:rsid w:val="00987BAA"/>
    <w:rsid w:val="00992AD9"/>
    <w:rsid w:val="00993E82"/>
    <w:rsid w:val="00994192"/>
    <w:rsid w:val="0099796B"/>
    <w:rsid w:val="009A02DA"/>
    <w:rsid w:val="009A091B"/>
    <w:rsid w:val="009A2F1C"/>
    <w:rsid w:val="009A3CCE"/>
    <w:rsid w:val="009A51B2"/>
    <w:rsid w:val="009B0593"/>
    <w:rsid w:val="009B18EA"/>
    <w:rsid w:val="009B1F92"/>
    <w:rsid w:val="009B212A"/>
    <w:rsid w:val="009B6DA4"/>
    <w:rsid w:val="009C02B1"/>
    <w:rsid w:val="009C1BB6"/>
    <w:rsid w:val="009C1C5B"/>
    <w:rsid w:val="009C4F74"/>
    <w:rsid w:val="009C6000"/>
    <w:rsid w:val="009D1B49"/>
    <w:rsid w:val="009D3312"/>
    <w:rsid w:val="009D43BE"/>
    <w:rsid w:val="009D606D"/>
    <w:rsid w:val="009D6A05"/>
    <w:rsid w:val="009D6C70"/>
    <w:rsid w:val="009D7864"/>
    <w:rsid w:val="009E01ED"/>
    <w:rsid w:val="009E0661"/>
    <w:rsid w:val="009E36E0"/>
    <w:rsid w:val="009E42FA"/>
    <w:rsid w:val="009E4938"/>
    <w:rsid w:val="009E5DF8"/>
    <w:rsid w:val="009E606B"/>
    <w:rsid w:val="009E7FA8"/>
    <w:rsid w:val="009F1500"/>
    <w:rsid w:val="009F4156"/>
    <w:rsid w:val="009F538F"/>
    <w:rsid w:val="00A004F1"/>
    <w:rsid w:val="00A00891"/>
    <w:rsid w:val="00A010BD"/>
    <w:rsid w:val="00A015B3"/>
    <w:rsid w:val="00A03CAD"/>
    <w:rsid w:val="00A07C0A"/>
    <w:rsid w:val="00A12E84"/>
    <w:rsid w:val="00A14EFB"/>
    <w:rsid w:val="00A1540E"/>
    <w:rsid w:val="00A157F5"/>
    <w:rsid w:val="00A17AC4"/>
    <w:rsid w:val="00A30B4B"/>
    <w:rsid w:val="00A33A41"/>
    <w:rsid w:val="00A35BA1"/>
    <w:rsid w:val="00A41F5F"/>
    <w:rsid w:val="00A42AAD"/>
    <w:rsid w:val="00A42C42"/>
    <w:rsid w:val="00A45659"/>
    <w:rsid w:val="00A4686C"/>
    <w:rsid w:val="00A4693C"/>
    <w:rsid w:val="00A477CF"/>
    <w:rsid w:val="00A5008E"/>
    <w:rsid w:val="00A50577"/>
    <w:rsid w:val="00A51000"/>
    <w:rsid w:val="00A51646"/>
    <w:rsid w:val="00A55EF1"/>
    <w:rsid w:val="00A57366"/>
    <w:rsid w:val="00A60A9E"/>
    <w:rsid w:val="00A61A5E"/>
    <w:rsid w:val="00A640D1"/>
    <w:rsid w:val="00A647C3"/>
    <w:rsid w:val="00A6648D"/>
    <w:rsid w:val="00A6685B"/>
    <w:rsid w:val="00A71728"/>
    <w:rsid w:val="00A758B3"/>
    <w:rsid w:val="00A81487"/>
    <w:rsid w:val="00A81B51"/>
    <w:rsid w:val="00A83383"/>
    <w:rsid w:val="00A8371E"/>
    <w:rsid w:val="00A84254"/>
    <w:rsid w:val="00A844FC"/>
    <w:rsid w:val="00A84695"/>
    <w:rsid w:val="00A867E4"/>
    <w:rsid w:val="00A86F31"/>
    <w:rsid w:val="00A87F16"/>
    <w:rsid w:val="00A9176D"/>
    <w:rsid w:val="00A93E6F"/>
    <w:rsid w:val="00A96D5A"/>
    <w:rsid w:val="00A976B3"/>
    <w:rsid w:val="00A97858"/>
    <w:rsid w:val="00AA3B0E"/>
    <w:rsid w:val="00AA491F"/>
    <w:rsid w:val="00AA6EF3"/>
    <w:rsid w:val="00AA6F01"/>
    <w:rsid w:val="00AA7CEB"/>
    <w:rsid w:val="00AB0C7C"/>
    <w:rsid w:val="00AB18CC"/>
    <w:rsid w:val="00AB291E"/>
    <w:rsid w:val="00AB2CD3"/>
    <w:rsid w:val="00AB31A1"/>
    <w:rsid w:val="00AC3E14"/>
    <w:rsid w:val="00AC43A0"/>
    <w:rsid w:val="00AC4E96"/>
    <w:rsid w:val="00AC4ECD"/>
    <w:rsid w:val="00AC5268"/>
    <w:rsid w:val="00AC6588"/>
    <w:rsid w:val="00AC7D58"/>
    <w:rsid w:val="00AD3D48"/>
    <w:rsid w:val="00AD3EEA"/>
    <w:rsid w:val="00AD4525"/>
    <w:rsid w:val="00AD4CAE"/>
    <w:rsid w:val="00AE113C"/>
    <w:rsid w:val="00AE26E8"/>
    <w:rsid w:val="00AE4E9E"/>
    <w:rsid w:val="00AE6AAC"/>
    <w:rsid w:val="00AE6B66"/>
    <w:rsid w:val="00AF0DD1"/>
    <w:rsid w:val="00AF1EFD"/>
    <w:rsid w:val="00AF281D"/>
    <w:rsid w:val="00AF2DB5"/>
    <w:rsid w:val="00AF7BEA"/>
    <w:rsid w:val="00B0012D"/>
    <w:rsid w:val="00B016F9"/>
    <w:rsid w:val="00B02F76"/>
    <w:rsid w:val="00B0540B"/>
    <w:rsid w:val="00B05431"/>
    <w:rsid w:val="00B063C2"/>
    <w:rsid w:val="00B06F44"/>
    <w:rsid w:val="00B110A9"/>
    <w:rsid w:val="00B125DC"/>
    <w:rsid w:val="00B12D43"/>
    <w:rsid w:val="00B14136"/>
    <w:rsid w:val="00B1736A"/>
    <w:rsid w:val="00B1758D"/>
    <w:rsid w:val="00B17B52"/>
    <w:rsid w:val="00B21D99"/>
    <w:rsid w:val="00B22ECD"/>
    <w:rsid w:val="00B2593E"/>
    <w:rsid w:val="00B26187"/>
    <w:rsid w:val="00B30644"/>
    <w:rsid w:val="00B31ABE"/>
    <w:rsid w:val="00B34547"/>
    <w:rsid w:val="00B34EB6"/>
    <w:rsid w:val="00B34F54"/>
    <w:rsid w:val="00B3689E"/>
    <w:rsid w:val="00B37366"/>
    <w:rsid w:val="00B37A86"/>
    <w:rsid w:val="00B41D29"/>
    <w:rsid w:val="00B44778"/>
    <w:rsid w:val="00B4492B"/>
    <w:rsid w:val="00B452CF"/>
    <w:rsid w:val="00B47AB6"/>
    <w:rsid w:val="00B501EA"/>
    <w:rsid w:val="00B50EC3"/>
    <w:rsid w:val="00B539C3"/>
    <w:rsid w:val="00B53B3D"/>
    <w:rsid w:val="00B54EF1"/>
    <w:rsid w:val="00B565EB"/>
    <w:rsid w:val="00B577BB"/>
    <w:rsid w:val="00B57C7B"/>
    <w:rsid w:val="00B60E16"/>
    <w:rsid w:val="00B632F5"/>
    <w:rsid w:val="00B64813"/>
    <w:rsid w:val="00B6549D"/>
    <w:rsid w:val="00B70237"/>
    <w:rsid w:val="00B72197"/>
    <w:rsid w:val="00B802BE"/>
    <w:rsid w:val="00B81118"/>
    <w:rsid w:val="00B82488"/>
    <w:rsid w:val="00B83FCA"/>
    <w:rsid w:val="00B83FD6"/>
    <w:rsid w:val="00B84D07"/>
    <w:rsid w:val="00B850B5"/>
    <w:rsid w:val="00B90AE2"/>
    <w:rsid w:val="00B91AA2"/>
    <w:rsid w:val="00B9277C"/>
    <w:rsid w:val="00B94722"/>
    <w:rsid w:val="00B96001"/>
    <w:rsid w:val="00B96EEB"/>
    <w:rsid w:val="00BA53B4"/>
    <w:rsid w:val="00BA6AF3"/>
    <w:rsid w:val="00BB20EB"/>
    <w:rsid w:val="00BB2286"/>
    <w:rsid w:val="00BB24A9"/>
    <w:rsid w:val="00BB2537"/>
    <w:rsid w:val="00BB44A4"/>
    <w:rsid w:val="00BB46F3"/>
    <w:rsid w:val="00BB6AFF"/>
    <w:rsid w:val="00BB6C60"/>
    <w:rsid w:val="00BC1A14"/>
    <w:rsid w:val="00BC1A28"/>
    <w:rsid w:val="00BC3699"/>
    <w:rsid w:val="00BC4648"/>
    <w:rsid w:val="00BC5D31"/>
    <w:rsid w:val="00BC7DED"/>
    <w:rsid w:val="00BD1723"/>
    <w:rsid w:val="00BD22F5"/>
    <w:rsid w:val="00BD510D"/>
    <w:rsid w:val="00BD5C97"/>
    <w:rsid w:val="00BD72A7"/>
    <w:rsid w:val="00BE1884"/>
    <w:rsid w:val="00BE5FEF"/>
    <w:rsid w:val="00BF0C96"/>
    <w:rsid w:val="00BF1317"/>
    <w:rsid w:val="00BF140F"/>
    <w:rsid w:val="00BF1BF4"/>
    <w:rsid w:val="00BF1F0E"/>
    <w:rsid w:val="00BF4448"/>
    <w:rsid w:val="00BF4B05"/>
    <w:rsid w:val="00BF5247"/>
    <w:rsid w:val="00BF7CA9"/>
    <w:rsid w:val="00C028E5"/>
    <w:rsid w:val="00C04981"/>
    <w:rsid w:val="00C07546"/>
    <w:rsid w:val="00C12B87"/>
    <w:rsid w:val="00C1305A"/>
    <w:rsid w:val="00C138C5"/>
    <w:rsid w:val="00C13FD6"/>
    <w:rsid w:val="00C16849"/>
    <w:rsid w:val="00C16B94"/>
    <w:rsid w:val="00C20259"/>
    <w:rsid w:val="00C211C4"/>
    <w:rsid w:val="00C21EA9"/>
    <w:rsid w:val="00C22BB6"/>
    <w:rsid w:val="00C23259"/>
    <w:rsid w:val="00C2459E"/>
    <w:rsid w:val="00C24741"/>
    <w:rsid w:val="00C279C5"/>
    <w:rsid w:val="00C31BAD"/>
    <w:rsid w:val="00C327FA"/>
    <w:rsid w:val="00C349D4"/>
    <w:rsid w:val="00C424A6"/>
    <w:rsid w:val="00C428A0"/>
    <w:rsid w:val="00C447C4"/>
    <w:rsid w:val="00C46069"/>
    <w:rsid w:val="00C50732"/>
    <w:rsid w:val="00C51930"/>
    <w:rsid w:val="00C560C4"/>
    <w:rsid w:val="00C562A7"/>
    <w:rsid w:val="00C56959"/>
    <w:rsid w:val="00C56B08"/>
    <w:rsid w:val="00C57465"/>
    <w:rsid w:val="00C57DE2"/>
    <w:rsid w:val="00C629C4"/>
    <w:rsid w:val="00C642D5"/>
    <w:rsid w:val="00C66BB7"/>
    <w:rsid w:val="00C66C2A"/>
    <w:rsid w:val="00C67840"/>
    <w:rsid w:val="00C70A5F"/>
    <w:rsid w:val="00C7366E"/>
    <w:rsid w:val="00C753DC"/>
    <w:rsid w:val="00C75F6D"/>
    <w:rsid w:val="00C76CAE"/>
    <w:rsid w:val="00C77792"/>
    <w:rsid w:val="00C77C29"/>
    <w:rsid w:val="00C77F01"/>
    <w:rsid w:val="00C80AC2"/>
    <w:rsid w:val="00C811DE"/>
    <w:rsid w:val="00C82C4A"/>
    <w:rsid w:val="00C82DFF"/>
    <w:rsid w:val="00C854FE"/>
    <w:rsid w:val="00C935CF"/>
    <w:rsid w:val="00C94EB8"/>
    <w:rsid w:val="00C96BB1"/>
    <w:rsid w:val="00C96EF5"/>
    <w:rsid w:val="00CA28FA"/>
    <w:rsid w:val="00CA3B1F"/>
    <w:rsid w:val="00CA4821"/>
    <w:rsid w:val="00CA54C2"/>
    <w:rsid w:val="00CA5AEC"/>
    <w:rsid w:val="00CB00AF"/>
    <w:rsid w:val="00CB415D"/>
    <w:rsid w:val="00CB673F"/>
    <w:rsid w:val="00CC288F"/>
    <w:rsid w:val="00CC41D7"/>
    <w:rsid w:val="00CC4437"/>
    <w:rsid w:val="00CC637C"/>
    <w:rsid w:val="00CC6F5D"/>
    <w:rsid w:val="00CD3BCB"/>
    <w:rsid w:val="00CD57BD"/>
    <w:rsid w:val="00CD65DE"/>
    <w:rsid w:val="00CD6686"/>
    <w:rsid w:val="00CD7B23"/>
    <w:rsid w:val="00CE128E"/>
    <w:rsid w:val="00CE1EA8"/>
    <w:rsid w:val="00CE2457"/>
    <w:rsid w:val="00CE3811"/>
    <w:rsid w:val="00CE492A"/>
    <w:rsid w:val="00CE63B2"/>
    <w:rsid w:val="00CE6FD7"/>
    <w:rsid w:val="00CF01C1"/>
    <w:rsid w:val="00CF01E8"/>
    <w:rsid w:val="00CF0732"/>
    <w:rsid w:val="00CF1DBC"/>
    <w:rsid w:val="00CF2C34"/>
    <w:rsid w:val="00CF524D"/>
    <w:rsid w:val="00CF5C3E"/>
    <w:rsid w:val="00D00256"/>
    <w:rsid w:val="00D01103"/>
    <w:rsid w:val="00D014D9"/>
    <w:rsid w:val="00D025D1"/>
    <w:rsid w:val="00D05ED8"/>
    <w:rsid w:val="00D0689B"/>
    <w:rsid w:val="00D07071"/>
    <w:rsid w:val="00D10AC0"/>
    <w:rsid w:val="00D15CA5"/>
    <w:rsid w:val="00D164DA"/>
    <w:rsid w:val="00D22DA3"/>
    <w:rsid w:val="00D25B2B"/>
    <w:rsid w:val="00D277E3"/>
    <w:rsid w:val="00D3097C"/>
    <w:rsid w:val="00D33221"/>
    <w:rsid w:val="00D36A6A"/>
    <w:rsid w:val="00D36C53"/>
    <w:rsid w:val="00D40795"/>
    <w:rsid w:val="00D41423"/>
    <w:rsid w:val="00D44FD0"/>
    <w:rsid w:val="00D45002"/>
    <w:rsid w:val="00D45A95"/>
    <w:rsid w:val="00D4795B"/>
    <w:rsid w:val="00D52E6B"/>
    <w:rsid w:val="00D53156"/>
    <w:rsid w:val="00D53684"/>
    <w:rsid w:val="00D5517F"/>
    <w:rsid w:val="00D55F68"/>
    <w:rsid w:val="00D56941"/>
    <w:rsid w:val="00D57404"/>
    <w:rsid w:val="00D6041E"/>
    <w:rsid w:val="00D61228"/>
    <w:rsid w:val="00D616A1"/>
    <w:rsid w:val="00D622CB"/>
    <w:rsid w:val="00D62A0C"/>
    <w:rsid w:val="00D62D95"/>
    <w:rsid w:val="00D679FB"/>
    <w:rsid w:val="00D7033E"/>
    <w:rsid w:val="00D710C5"/>
    <w:rsid w:val="00D73A92"/>
    <w:rsid w:val="00D744CA"/>
    <w:rsid w:val="00D75CAD"/>
    <w:rsid w:val="00D77823"/>
    <w:rsid w:val="00D82D12"/>
    <w:rsid w:val="00D86CEB"/>
    <w:rsid w:val="00D87248"/>
    <w:rsid w:val="00D87EAF"/>
    <w:rsid w:val="00D94876"/>
    <w:rsid w:val="00D94EB4"/>
    <w:rsid w:val="00D9645E"/>
    <w:rsid w:val="00DA23B3"/>
    <w:rsid w:val="00DA2B2A"/>
    <w:rsid w:val="00DA325D"/>
    <w:rsid w:val="00DA4132"/>
    <w:rsid w:val="00DA5EAA"/>
    <w:rsid w:val="00DA6E3F"/>
    <w:rsid w:val="00DA724F"/>
    <w:rsid w:val="00DB01B0"/>
    <w:rsid w:val="00DB2D94"/>
    <w:rsid w:val="00DB3B83"/>
    <w:rsid w:val="00DB660C"/>
    <w:rsid w:val="00DC2B7E"/>
    <w:rsid w:val="00DC2CBC"/>
    <w:rsid w:val="00DC3136"/>
    <w:rsid w:val="00DC37A5"/>
    <w:rsid w:val="00DC4A1F"/>
    <w:rsid w:val="00DC5216"/>
    <w:rsid w:val="00DC636D"/>
    <w:rsid w:val="00DC7063"/>
    <w:rsid w:val="00DC71D9"/>
    <w:rsid w:val="00DC727A"/>
    <w:rsid w:val="00DC7EB7"/>
    <w:rsid w:val="00DD0B52"/>
    <w:rsid w:val="00DD0C4E"/>
    <w:rsid w:val="00DD0E3F"/>
    <w:rsid w:val="00DD16D3"/>
    <w:rsid w:val="00DD249A"/>
    <w:rsid w:val="00DD4B4D"/>
    <w:rsid w:val="00DD563B"/>
    <w:rsid w:val="00DD75F2"/>
    <w:rsid w:val="00DD76D8"/>
    <w:rsid w:val="00DE01F6"/>
    <w:rsid w:val="00DE334C"/>
    <w:rsid w:val="00DE33A0"/>
    <w:rsid w:val="00DE47B8"/>
    <w:rsid w:val="00DE5584"/>
    <w:rsid w:val="00DE597B"/>
    <w:rsid w:val="00DE602D"/>
    <w:rsid w:val="00DE6960"/>
    <w:rsid w:val="00DE7328"/>
    <w:rsid w:val="00DF0F32"/>
    <w:rsid w:val="00DF4207"/>
    <w:rsid w:val="00DF4219"/>
    <w:rsid w:val="00DF5D07"/>
    <w:rsid w:val="00DF5FBE"/>
    <w:rsid w:val="00DF6B8B"/>
    <w:rsid w:val="00DF7E44"/>
    <w:rsid w:val="00E029D8"/>
    <w:rsid w:val="00E033B2"/>
    <w:rsid w:val="00E038B6"/>
    <w:rsid w:val="00E057F5"/>
    <w:rsid w:val="00E06005"/>
    <w:rsid w:val="00E0660B"/>
    <w:rsid w:val="00E06A71"/>
    <w:rsid w:val="00E14571"/>
    <w:rsid w:val="00E14655"/>
    <w:rsid w:val="00E15C85"/>
    <w:rsid w:val="00E16F2D"/>
    <w:rsid w:val="00E20F82"/>
    <w:rsid w:val="00E21E60"/>
    <w:rsid w:val="00E246F9"/>
    <w:rsid w:val="00E24991"/>
    <w:rsid w:val="00E33951"/>
    <w:rsid w:val="00E42A2C"/>
    <w:rsid w:val="00E43B97"/>
    <w:rsid w:val="00E43CFF"/>
    <w:rsid w:val="00E456B2"/>
    <w:rsid w:val="00E549EB"/>
    <w:rsid w:val="00E56DDA"/>
    <w:rsid w:val="00E57342"/>
    <w:rsid w:val="00E62247"/>
    <w:rsid w:val="00E631C0"/>
    <w:rsid w:val="00E649E9"/>
    <w:rsid w:val="00E65337"/>
    <w:rsid w:val="00E70C33"/>
    <w:rsid w:val="00E7366C"/>
    <w:rsid w:val="00E736C7"/>
    <w:rsid w:val="00E764D5"/>
    <w:rsid w:val="00E76C4B"/>
    <w:rsid w:val="00E81519"/>
    <w:rsid w:val="00E81AF3"/>
    <w:rsid w:val="00E83CAF"/>
    <w:rsid w:val="00E85635"/>
    <w:rsid w:val="00E8596E"/>
    <w:rsid w:val="00E91BA4"/>
    <w:rsid w:val="00E92B1B"/>
    <w:rsid w:val="00E94F24"/>
    <w:rsid w:val="00E96157"/>
    <w:rsid w:val="00E962B2"/>
    <w:rsid w:val="00E96300"/>
    <w:rsid w:val="00E9738F"/>
    <w:rsid w:val="00E97715"/>
    <w:rsid w:val="00EA07C7"/>
    <w:rsid w:val="00EA415D"/>
    <w:rsid w:val="00EA583A"/>
    <w:rsid w:val="00EB0465"/>
    <w:rsid w:val="00EB078A"/>
    <w:rsid w:val="00EB1121"/>
    <w:rsid w:val="00EB1A08"/>
    <w:rsid w:val="00EB1E4D"/>
    <w:rsid w:val="00EB2CA6"/>
    <w:rsid w:val="00EB3A4B"/>
    <w:rsid w:val="00EB405C"/>
    <w:rsid w:val="00EC2FD9"/>
    <w:rsid w:val="00EC3541"/>
    <w:rsid w:val="00ED0AF2"/>
    <w:rsid w:val="00ED4E11"/>
    <w:rsid w:val="00ED5978"/>
    <w:rsid w:val="00ED7CF3"/>
    <w:rsid w:val="00EE38CB"/>
    <w:rsid w:val="00EE39F9"/>
    <w:rsid w:val="00EE47DE"/>
    <w:rsid w:val="00EE5912"/>
    <w:rsid w:val="00EF223E"/>
    <w:rsid w:val="00EF2C2C"/>
    <w:rsid w:val="00EF3626"/>
    <w:rsid w:val="00EF4484"/>
    <w:rsid w:val="00EF634B"/>
    <w:rsid w:val="00F0085B"/>
    <w:rsid w:val="00F009E7"/>
    <w:rsid w:val="00F04056"/>
    <w:rsid w:val="00F04DC9"/>
    <w:rsid w:val="00F105DD"/>
    <w:rsid w:val="00F1266C"/>
    <w:rsid w:val="00F12A99"/>
    <w:rsid w:val="00F133C4"/>
    <w:rsid w:val="00F20BD0"/>
    <w:rsid w:val="00F21719"/>
    <w:rsid w:val="00F2245F"/>
    <w:rsid w:val="00F23357"/>
    <w:rsid w:val="00F30C8B"/>
    <w:rsid w:val="00F32008"/>
    <w:rsid w:val="00F344C5"/>
    <w:rsid w:val="00F3491B"/>
    <w:rsid w:val="00F35AC1"/>
    <w:rsid w:val="00F37304"/>
    <w:rsid w:val="00F40E1C"/>
    <w:rsid w:val="00F41624"/>
    <w:rsid w:val="00F43952"/>
    <w:rsid w:val="00F43C4A"/>
    <w:rsid w:val="00F478E5"/>
    <w:rsid w:val="00F47A3C"/>
    <w:rsid w:val="00F50165"/>
    <w:rsid w:val="00F50474"/>
    <w:rsid w:val="00F50685"/>
    <w:rsid w:val="00F50E73"/>
    <w:rsid w:val="00F50F20"/>
    <w:rsid w:val="00F52B80"/>
    <w:rsid w:val="00F52B9D"/>
    <w:rsid w:val="00F53AE3"/>
    <w:rsid w:val="00F5542E"/>
    <w:rsid w:val="00F55DFD"/>
    <w:rsid w:val="00F5778C"/>
    <w:rsid w:val="00F5797D"/>
    <w:rsid w:val="00F57DD8"/>
    <w:rsid w:val="00F617A6"/>
    <w:rsid w:val="00F62038"/>
    <w:rsid w:val="00F6321D"/>
    <w:rsid w:val="00F64C11"/>
    <w:rsid w:val="00F6580A"/>
    <w:rsid w:val="00F66A6D"/>
    <w:rsid w:val="00F7001D"/>
    <w:rsid w:val="00F7159B"/>
    <w:rsid w:val="00F715D7"/>
    <w:rsid w:val="00F71DB3"/>
    <w:rsid w:val="00F72812"/>
    <w:rsid w:val="00F75732"/>
    <w:rsid w:val="00F76A14"/>
    <w:rsid w:val="00F76A23"/>
    <w:rsid w:val="00F80EB5"/>
    <w:rsid w:val="00F827E8"/>
    <w:rsid w:val="00F84840"/>
    <w:rsid w:val="00F852FF"/>
    <w:rsid w:val="00F85C11"/>
    <w:rsid w:val="00F90772"/>
    <w:rsid w:val="00FA0147"/>
    <w:rsid w:val="00FA05AA"/>
    <w:rsid w:val="00FA233E"/>
    <w:rsid w:val="00FA2742"/>
    <w:rsid w:val="00FA2EAA"/>
    <w:rsid w:val="00FA328A"/>
    <w:rsid w:val="00FA3763"/>
    <w:rsid w:val="00FA7189"/>
    <w:rsid w:val="00FB0E7D"/>
    <w:rsid w:val="00FB2643"/>
    <w:rsid w:val="00FB264B"/>
    <w:rsid w:val="00FB3228"/>
    <w:rsid w:val="00FB3716"/>
    <w:rsid w:val="00FB4D67"/>
    <w:rsid w:val="00FB7FBF"/>
    <w:rsid w:val="00FC1030"/>
    <w:rsid w:val="00FC1792"/>
    <w:rsid w:val="00FC2CDE"/>
    <w:rsid w:val="00FC3619"/>
    <w:rsid w:val="00FC4BA3"/>
    <w:rsid w:val="00FC507F"/>
    <w:rsid w:val="00FC66F8"/>
    <w:rsid w:val="00FC7731"/>
    <w:rsid w:val="00FD0F6F"/>
    <w:rsid w:val="00FD1C25"/>
    <w:rsid w:val="00FD2A9F"/>
    <w:rsid w:val="00FD32F6"/>
    <w:rsid w:val="00FD46C8"/>
    <w:rsid w:val="00FD4F7A"/>
    <w:rsid w:val="00FD5953"/>
    <w:rsid w:val="00FE1A89"/>
    <w:rsid w:val="00FE3C40"/>
    <w:rsid w:val="00FE4809"/>
    <w:rsid w:val="00FE4F60"/>
    <w:rsid w:val="00FF0793"/>
    <w:rsid w:val="00FF0A27"/>
    <w:rsid w:val="00FF1E79"/>
    <w:rsid w:val="00FF21F2"/>
    <w:rsid w:val="00FF27AF"/>
    <w:rsid w:val="00FF3976"/>
    <w:rsid w:val="00FF4F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BCB6CF"/>
  <w15:docId w15:val="{68B85141-5079-4474-8A8E-06D5074D15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H Sarabun New" w:eastAsiaTheme="minorHAnsi" w:hAnsi="TH Sarabun New" w:cs="TH Sarabun New"/>
        <w:color w:val="000000"/>
        <w:sz w:val="32"/>
        <w:szCs w:val="32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92314"/>
  </w:style>
  <w:style w:type="paragraph" w:styleId="Heading1">
    <w:name w:val="heading 1"/>
    <w:basedOn w:val="Normal"/>
    <w:next w:val="Normal"/>
    <w:link w:val="Heading1Char"/>
    <w:uiPriority w:val="9"/>
    <w:qFormat/>
    <w:rsid w:val="00844A7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44A70"/>
    <w:rPr>
      <w:rFonts w:asciiTheme="majorHAnsi" w:eastAsiaTheme="majorEastAsia" w:hAnsiTheme="majorHAnsi" w:cstheme="majorBidi"/>
      <w:color w:val="365F91" w:themeColor="accent1" w:themeShade="BF"/>
      <w:sz w:val="32"/>
      <w:szCs w:val="40"/>
    </w:rPr>
  </w:style>
  <w:style w:type="paragraph" w:styleId="ListParagraph">
    <w:name w:val="List Paragraph"/>
    <w:basedOn w:val="Normal"/>
    <w:uiPriority w:val="34"/>
    <w:qFormat/>
    <w:rsid w:val="003A4E9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B76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768E"/>
  </w:style>
  <w:style w:type="paragraph" w:styleId="Footer">
    <w:name w:val="footer"/>
    <w:basedOn w:val="Normal"/>
    <w:link w:val="FooterChar"/>
    <w:uiPriority w:val="99"/>
    <w:unhideWhenUsed/>
    <w:rsid w:val="007B76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768E"/>
  </w:style>
  <w:style w:type="character" w:customStyle="1" w:styleId="notranslate">
    <w:name w:val="notranslate"/>
    <w:basedOn w:val="DefaultParagraphFont"/>
    <w:rsid w:val="00DC7EB7"/>
  </w:style>
  <w:style w:type="paragraph" w:styleId="BalloonText">
    <w:name w:val="Balloon Text"/>
    <w:basedOn w:val="Normal"/>
    <w:link w:val="BalloonTextChar"/>
    <w:uiPriority w:val="99"/>
    <w:semiHidden/>
    <w:unhideWhenUsed/>
    <w:rsid w:val="00FB3228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3228"/>
    <w:rPr>
      <w:rFonts w:ascii="Leelawadee" w:hAnsi="Leelawadee" w:cs="Angsana New"/>
      <w:sz w:val="18"/>
      <w:szCs w:val="22"/>
    </w:rPr>
  </w:style>
  <w:style w:type="table" w:customStyle="1" w:styleId="1">
    <w:name w:val="เส้นตาราง1"/>
    <w:basedOn w:val="TableNormal"/>
    <w:next w:val="TableGrid"/>
    <w:uiPriority w:val="39"/>
    <w:rsid w:val="00A844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39"/>
    <w:rsid w:val="00A844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3">
    <w:name w:val="1.1.3"/>
    <w:basedOn w:val="Normal"/>
    <w:link w:val="1130"/>
    <w:qFormat/>
    <w:rsid w:val="00460606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</w:rPr>
  </w:style>
  <w:style w:type="character" w:customStyle="1" w:styleId="1130">
    <w:name w:val="1.1.3 อักขระ"/>
    <w:basedOn w:val="DefaultParagraphFont"/>
    <w:link w:val="113"/>
    <w:rsid w:val="00460606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60606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</w:rPr>
  </w:style>
  <w:style w:type="character" w:customStyle="1" w:styleId="11140">
    <w:name w:val="1.1.1.4 อักขระ"/>
    <w:basedOn w:val="DefaultParagraphFont"/>
    <w:link w:val="1114"/>
    <w:rsid w:val="00460606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820CB"/>
    <w:pPr>
      <w:spacing w:after="0" w:line="240" w:lineRule="auto"/>
    </w:pPr>
    <w:rPr>
      <w:sz w:val="20"/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820CB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6820CB"/>
    <w:rPr>
      <w:sz w:val="32"/>
      <w:szCs w:val="32"/>
      <w:vertAlign w:val="superscript"/>
    </w:rPr>
  </w:style>
  <w:style w:type="character" w:styleId="Hyperlink">
    <w:name w:val="Hyperlink"/>
    <w:basedOn w:val="DefaultParagraphFont"/>
    <w:uiPriority w:val="99"/>
    <w:unhideWhenUsed/>
    <w:rsid w:val="006820CB"/>
    <w:rPr>
      <w:color w:val="0000FF" w:themeColor="hyperlink"/>
      <w:u w:val="single"/>
    </w:rPr>
  </w:style>
  <w:style w:type="paragraph" w:customStyle="1" w:styleId="msonormal0">
    <w:name w:val="msonormal"/>
    <w:basedOn w:val="Normal"/>
    <w:rsid w:val="003052F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Bullet">
    <w:name w:val="List Bullet"/>
    <w:basedOn w:val="Normal"/>
    <w:uiPriority w:val="99"/>
    <w:semiHidden/>
    <w:unhideWhenUsed/>
    <w:rsid w:val="003052FB"/>
    <w:pPr>
      <w:numPr>
        <w:numId w:val="3"/>
      </w:numPr>
      <w:spacing w:after="160" w:line="256" w:lineRule="auto"/>
      <w:contextualSpacing/>
    </w:pPr>
    <w:rPr>
      <w:sz w:val="28"/>
    </w:rPr>
  </w:style>
  <w:style w:type="character" w:styleId="PlaceholderText">
    <w:name w:val="Placeholder Text"/>
    <w:basedOn w:val="DefaultParagraphFont"/>
    <w:uiPriority w:val="99"/>
    <w:semiHidden/>
    <w:rsid w:val="008C0BB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3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3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4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5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1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9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57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8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0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33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2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75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6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3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20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58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26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22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8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00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0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7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3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7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0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0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2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0.png"/><Relationship Id="rId18" Type="http://schemas.openxmlformats.org/officeDocument/2006/relationships/image" Target="media/image14.emf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30.wmf"/><Relationship Id="rId21" Type="http://schemas.openxmlformats.org/officeDocument/2006/relationships/image" Target="media/image16.emf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0.emf"/><Relationship Id="rId55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9" Type="http://schemas.openxmlformats.org/officeDocument/2006/relationships/package" Target="embeddings/Microsoft_Visio_Drawing5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8.png"/><Relationship Id="rId32" Type="http://schemas.openxmlformats.org/officeDocument/2006/relationships/image" Target="media/image24.png"/><Relationship Id="rId37" Type="http://schemas.openxmlformats.org/officeDocument/2006/relationships/package" Target="embeddings/Microsoft_Visio_Drawing6.vsdx"/><Relationship Id="rId40" Type="http://schemas.openxmlformats.org/officeDocument/2006/relationships/image" Target="media/image31.wmf"/><Relationship Id="rId45" Type="http://schemas.openxmlformats.org/officeDocument/2006/relationships/image" Target="media/image36.png"/><Relationship Id="rId53" Type="http://schemas.openxmlformats.org/officeDocument/2006/relationships/oleObject" Target="embeddings/Microsoft_Visio_2003-2010_Drawing2.vsd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7.png"/><Relationship Id="rId14" Type="http://schemas.openxmlformats.org/officeDocument/2006/relationships/image" Target="media/image11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20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emf"/><Relationship Id="rId56" Type="http://schemas.openxmlformats.org/officeDocument/2006/relationships/header" Target="header1.xml"/><Relationship Id="rId8" Type="http://schemas.openxmlformats.org/officeDocument/2006/relationships/image" Target="media/image6.png"/><Relationship Id="rId51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12" Type="http://schemas.openxmlformats.org/officeDocument/2006/relationships/image" Target="media/image9.png"/><Relationship Id="rId17" Type="http://schemas.openxmlformats.org/officeDocument/2006/relationships/image" Target="media/image13.png"/><Relationship Id="rId25" Type="http://schemas.openxmlformats.org/officeDocument/2006/relationships/image" Target="media/image19.emf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theme" Target="theme/theme1.xml"/><Relationship Id="rId20" Type="http://schemas.openxmlformats.org/officeDocument/2006/relationships/image" Target="media/image15.PNG"/><Relationship Id="rId41" Type="http://schemas.openxmlformats.org/officeDocument/2006/relationships/image" Target="media/image32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2.emf"/><Relationship Id="rId23" Type="http://schemas.openxmlformats.org/officeDocument/2006/relationships/image" Target="media/image17.png"/><Relationship Id="rId28" Type="http://schemas.openxmlformats.org/officeDocument/2006/relationships/image" Target="media/image21.emf"/><Relationship Id="rId36" Type="http://schemas.openxmlformats.org/officeDocument/2006/relationships/image" Target="media/image28.emf"/><Relationship Id="rId49" Type="http://schemas.openxmlformats.org/officeDocument/2006/relationships/oleObject" Target="embeddings/Microsoft_Visio_2003-2010_Drawing.vsd"/><Relationship Id="rId57" Type="http://schemas.openxmlformats.org/officeDocument/2006/relationships/header" Target="header2.xml"/><Relationship Id="rId10" Type="http://schemas.openxmlformats.org/officeDocument/2006/relationships/image" Target="media/image8.emf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1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5" Type="http://schemas.openxmlformats.org/officeDocument/2006/relationships/image" Target="media/image5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E7EDF4-818E-4CBD-AEB8-37B24023D5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1</TotalTime>
  <Pages>36</Pages>
  <Words>6471</Words>
  <Characters>36887</Characters>
  <Application>Microsoft Office Word</Application>
  <DocSecurity>0</DocSecurity>
  <Lines>307</Lines>
  <Paragraphs>8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ttin_thipson</dc:creator>
  <cp:keywords/>
  <dc:description/>
  <cp:lastModifiedBy>Administrator</cp:lastModifiedBy>
  <cp:revision>76</cp:revision>
  <cp:lastPrinted>2019-12-22T09:21:00Z</cp:lastPrinted>
  <dcterms:created xsi:type="dcterms:W3CDTF">2020-09-15T03:13:00Z</dcterms:created>
  <dcterms:modified xsi:type="dcterms:W3CDTF">2020-10-27T07:29:00Z</dcterms:modified>
</cp:coreProperties>
</file>